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77F785" w14:textId="77777777" w:rsidR="006262EF" w:rsidRPr="006262EF" w:rsidRDefault="006262EF" w:rsidP="006262EF">
      <w:pPr>
        <w:spacing w:line="300" w:lineRule="auto"/>
        <w:ind w:firstLineChars="14" w:firstLine="29"/>
        <w:jc w:val="center"/>
        <w:rPr>
          <w:rFonts w:eastAsia="方正书宋简体" w:cs="Times New Roman"/>
          <w:sz w:val="21"/>
          <w:szCs w:val="24"/>
        </w:rPr>
      </w:pPr>
    </w:p>
    <w:p w14:paraId="625F7CB6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04403254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2DD77CAF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3ED719F2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5D0B209E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0EEF4716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0C86C9DF" w14:textId="77777777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</w:p>
    <w:p w14:paraId="29FB304D" w14:textId="4EDEA339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  <w:r w:rsidRPr="006262EF">
        <w:rPr>
          <w:rFonts w:eastAsia="方正书宋简体" w:cs="Times New Roman"/>
          <w:noProof/>
          <w:sz w:val="21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2A25DA" wp14:editId="54893B16">
                <wp:simplePos x="0" y="0"/>
                <wp:positionH relativeFrom="column">
                  <wp:posOffset>-269875</wp:posOffset>
                </wp:positionH>
                <wp:positionV relativeFrom="line">
                  <wp:posOffset>281305</wp:posOffset>
                </wp:positionV>
                <wp:extent cx="2623185" cy="1245870"/>
                <wp:effectExtent l="0" t="0" r="5715" b="0"/>
                <wp:wrapNone/>
                <wp:docPr id="28" name="文本框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3185" cy="12458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65F9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926CD3" w14:textId="3E6DF4E7" w:rsidR="00672B41" w:rsidRPr="006262EF" w:rsidRDefault="00672B41" w:rsidP="006262EF">
                            <w:pPr>
                              <w:spacing w:line="440" w:lineRule="exact"/>
                              <w:rPr>
                                <w:color w:val="5A5A5A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方正黑体简体" w:eastAsia="方正黑体简体"/>
                                <w:color w:val="5A5A5A"/>
                                <w:sz w:val="40"/>
                                <w:szCs w:val="40"/>
                              </w:rPr>
                              <w:t>SIST</w:t>
                            </w:r>
                            <w:r>
                              <w:rPr>
                                <w:rFonts w:ascii="方正黑体简体" w:eastAsia="方正黑体简体" w:hint="eastAsia"/>
                                <w:color w:val="5A5A5A"/>
                                <w:sz w:val="40"/>
                                <w:szCs w:val="40"/>
                              </w:rPr>
                              <w:t>工具</w:t>
                            </w:r>
                          </w:p>
                          <w:p w14:paraId="5265E665" w14:textId="77777777" w:rsidR="00672B41" w:rsidRDefault="00672B41" w:rsidP="006262EF">
                            <w:pPr>
                              <w:spacing w:line="440" w:lineRule="exact"/>
                              <w:rPr>
                                <w:color w:val="5A5A5A"/>
                                <w:sz w:val="48"/>
                                <w:szCs w:val="48"/>
                              </w:rPr>
                            </w:pPr>
                          </w:p>
                          <w:p w14:paraId="2A448164" w14:textId="441D9871" w:rsidR="00672B41" w:rsidRDefault="00672B41" w:rsidP="006262EF">
                            <w:pPr>
                              <w:spacing w:line="440" w:lineRule="exact"/>
                              <w:rPr>
                                <w:rFonts w:ascii="方正黑体简体" w:eastAsia="方正黑体简体"/>
                                <w:spacing w:val="60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="方正黑体简体" w:eastAsia="方正黑体简体" w:hint="eastAsia"/>
                                <w:spacing w:val="60"/>
                                <w:sz w:val="40"/>
                                <w:szCs w:val="40"/>
                              </w:rPr>
                              <w:t>操作手册</w:t>
                            </w:r>
                          </w:p>
                          <w:p w14:paraId="2124A4DC" w14:textId="77777777" w:rsidR="00672B41" w:rsidRDefault="00672B41" w:rsidP="006262E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2A25DA" id="_x0000_t202" coordsize="21600,21600" o:spt="202" path="m,l,21600r21600,l21600,xe">
                <v:stroke joinstyle="miter"/>
                <v:path gradientshapeok="t" o:connecttype="rect"/>
              </v:shapetype>
              <v:shape id="文本框 28" o:spid="_x0000_s1026" type="#_x0000_t202" style="position:absolute;left:0;text-align:left;margin-left:-21.25pt;margin-top:22.15pt;width:206.55pt;height:98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" stroked="f" strokecolor="#365f91">
                <v:textbox>
                  <w:txbxContent>
                    <w:p w14:paraId="7E926CD3" w14:textId="3E6DF4E7" w:rsidR="00672B41" w:rsidRPr="006262EF" w:rsidRDefault="00672B41" w:rsidP="006262EF">
                      <w:pPr>
                        <w:spacing w:line="440" w:lineRule="exact"/>
                        <w:rPr>
                          <w:color w:val="5A5A5A"/>
                          <w:sz w:val="40"/>
                          <w:szCs w:val="40"/>
                        </w:rPr>
                      </w:pPr>
                      <w:r>
                        <w:rPr>
                          <w:rFonts w:ascii="方正黑体简体" w:eastAsia="方正黑体简体"/>
                          <w:color w:val="5A5A5A"/>
                          <w:sz w:val="40"/>
                          <w:szCs w:val="40"/>
                        </w:rPr>
                        <w:t>SIST</w:t>
                      </w:r>
                      <w:r>
                        <w:rPr>
                          <w:rFonts w:ascii="方正黑体简体" w:eastAsia="方正黑体简体" w:hint="eastAsia"/>
                          <w:color w:val="5A5A5A"/>
                          <w:sz w:val="40"/>
                          <w:szCs w:val="40"/>
                        </w:rPr>
                        <w:t>工具</w:t>
                      </w:r>
                    </w:p>
                    <w:p w14:paraId="5265E665" w14:textId="77777777" w:rsidR="00672B41" w:rsidRDefault="00672B41" w:rsidP="006262EF">
                      <w:pPr>
                        <w:spacing w:line="440" w:lineRule="exact"/>
                        <w:rPr>
                          <w:color w:val="5A5A5A"/>
                          <w:sz w:val="48"/>
                          <w:szCs w:val="48"/>
                        </w:rPr>
                      </w:pPr>
                    </w:p>
                    <w:p w14:paraId="2A448164" w14:textId="441D9871" w:rsidR="00672B41" w:rsidRDefault="00672B41" w:rsidP="006262EF">
                      <w:pPr>
                        <w:spacing w:line="440" w:lineRule="exact"/>
                        <w:rPr>
                          <w:rFonts w:ascii="方正黑体简体" w:eastAsia="方正黑体简体"/>
                          <w:spacing w:val="60"/>
                          <w:sz w:val="48"/>
                          <w:szCs w:val="48"/>
                        </w:rPr>
                      </w:pPr>
                      <w:r>
                        <w:rPr>
                          <w:rFonts w:ascii="方正黑体简体" w:eastAsia="方正黑体简体" w:hint="eastAsia"/>
                          <w:spacing w:val="60"/>
                          <w:sz w:val="40"/>
                          <w:szCs w:val="40"/>
                        </w:rPr>
                        <w:t>操作手册</w:t>
                      </w:r>
                    </w:p>
                    <w:p w14:paraId="2124A4DC" w14:textId="77777777" w:rsidR="00672B41" w:rsidRDefault="00672B41" w:rsidP="006262EF"/>
                  </w:txbxContent>
                </v:textbox>
                <w10:wrap anchory="line"/>
              </v:shape>
            </w:pict>
          </mc:Fallback>
        </mc:AlternateContent>
      </w:r>
    </w:p>
    <w:p w14:paraId="2478CDF8" w14:textId="47B7BB1C" w:rsidR="006262EF" w:rsidRPr="006262EF" w:rsidRDefault="006262EF" w:rsidP="006262EF">
      <w:pPr>
        <w:spacing w:line="300" w:lineRule="auto"/>
        <w:ind w:firstLineChars="14" w:firstLine="29"/>
        <w:jc w:val="left"/>
        <w:rPr>
          <w:rFonts w:eastAsia="方正书宋简体" w:cs="Times New Roman"/>
          <w:sz w:val="21"/>
          <w:szCs w:val="24"/>
        </w:rPr>
      </w:pPr>
      <w:r w:rsidRPr="006262EF">
        <w:rPr>
          <w:rFonts w:eastAsia="方正书宋简体" w:cs="Times New Roman"/>
          <w:noProof/>
          <w:sz w:val="21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FAE792" wp14:editId="69825304">
                <wp:simplePos x="0" y="0"/>
                <wp:positionH relativeFrom="column">
                  <wp:posOffset>1568450</wp:posOffset>
                </wp:positionH>
                <wp:positionV relativeFrom="line">
                  <wp:posOffset>45720</wp:posOffset>
                </wp:positionV>
                <wp:extent cx="5111750" cy="1163955"/>
                <wp:effectExtent l="1905" t="0" r="10795" b="29210"/>
                <wp:wrapNone/>
                <wp:docPr id="27" name="矩形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11750" cy="1163955"/>
                        </a:xfrm>
                        <a:prstGeom prst="rect">
                          <a:avLst/>
                        </a:prstGeom>
                        <a:solidFill>
                          <a:srgbClr val="78AEDD"/>
                        </a:solidFill>
                        <a:ln>
                          <a:noFill/>
                        </a:ln>
                        <a:effectLst>
                          <a:outerShdw dist="28398" dir="3806097" algn="ctr" rotWithShape="0">
                            <a:srgbClr val="205867">
                              <a:alpha val="50000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77DB3D57" id="矩形 27" o:spid="_x0000_s1026" style="position:absolute;left:0;text-align:left;margin-left:123.5pt;margin-top:3.6pt;width:402.5pt;height:91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" fillcolor="#78aedd" stroked="f" strokecolor="#f2f2f2" strokeweight="3pt">
                <v:shadow on="t" color="#205867" opacity=".5" offset="1pt"/>
                <w10:wrap anchory="line"/>
              </v:rect>
            </w:pict>
          </mc:Fallback>
        </mc:AlternateContent>
      </w:r>
      <w:r w:rsidRPr="006262EF">
        <w:rPr>
          <w:rFonts w:eastAsia="方正书宋简体" w:cs="Times New Roman"/>
          <w:noProof/>
          <w:sz w:val="2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92C1E6" wp14:editId="00501C9C">
                <wp:simplePos x="0" y="0"/>
                <wp:positionH relativeFrom="column">
                  <wp:posOffset>-1119505</wp:posOffset>
                </wp:positionH>
                <wp:positionV relativeFrom="line">
                  <wp:posOffset>45720</wp:posOffset>
                </wp:positionV>
                <wp:extent cx="956310" cy="1163955"/>
                <wp:effectExtent l="0" t="0" r="15240" b="29210"/>
                <wp:wrapNone/>
                <wp:docPr id="26" name="矩形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6310" cy="1163955"/>
                        </a:xfrm>
                        <a:prstGeom prst="rect">
                          <a:avLst/>
                        </a:prstGeom>
                        <a:solidFill>
                          <a:srgbClr val="365F91"/>
                        </a:solidFill>
                        <a:ln>
                          <a:noFill/>
                        </a:ln>
                        <a:effectLst>
                          <a:outerShdw dist="28398" dir="3806097" algn="ctr" rotWithShape="0">
                            <a:srgbClr val="205867">
                              <a:alpha val="50000"/>
                            </a:srgbClr>
                          </a:outerShdw>
                        </a:effectLst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7E1ECACE" id="矩形 26" o:spid="_x0000_s1026" style="position:absolute;left:0;text-align:left;margin-left:-88.15pt;margin-top:3.6pt;width:75.3pt;height:91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" fillcolor="#365f91" stroked="f" strokecolor="#f2f2f2" strokeweight="3pt">
                <v:shadow on="t" color="#205867" opacity=".5" offset="1pt"/>
                <w10:wrap anchory="line"/>
              </v:rect>
            </w:pict>
          </mc:Fallback>
        </mc:AlternateContent>
      </w:r>
    </w:p>
    <w:p w14:paraId="49826E52" w14:textId="77777777" w:rsidR="006262EF" w:rsidRPr="006262EF" w:rsidRDefault="006262EF" w:rsidP="006262EF">
      <w:pPr>
        <w:wordWrap w:val="0"/>
        <w:spacing w:line="160" w:lineRule="atLeast"/>
        <w:ind w:right="130" w:firstLineChars="600" w:firstLine="780"/>
        <w:jc w:val="right"/>
        <w:rPr>
          <w:rFonts w:eastAsia="方正书宋简体" w:cs="Times New Roman"/>
          <w:w w:val="90"/>
          <w:sz w:val="21"/>
          <w:szCs w:val="24"/>
        </w:rPr>
      </w:pPr>
      <w:r w:rsidRPr="006262EF">
        <w:rPr>
          <w:rFonts w:ascii="方正黑体简体" w:eastAsia="方正黑体简体" w:hAnsi="华文中宋" w:cs="Times New Roman" w:hint="eastAsia"/>
          <w:color w:val="365F91"/>
          <w:sz w:val="13"/>
          <w:szCs w:val="13"/>
        </w:rPr>
        <w:t xml:space="preserve"> </w:t>
      </w:r>
      <w:r w:rsidRPr="006262EF">
        <w:rPr>
          <w:rFonts w:ascii="方正黑体简体" w:eastAsia="方正黑体简体" w:hAnsi="华文中宋" w:cs="Times New Roman" w:hint="eastAsia"/>
          <w:color w:val="365F91"/>
          <w:sz w:val="21"/>
          <w:szCs w:val="21"/>
        </w:rPr>
        <w:t xml:space="preserve"> </w:t>
      </w:r>
      <w:r w:rsidRPr="006262EF">
        <w:rPr>
          <w:rFonts w:ascii="方正黑体简体" w:eastAsia="方正黑体简体" w:hAnsi="华文中宋" w:cs="Times New Roman" w:hint="eastAsia"/>
          <w:color w:val="365F91"/>
          <w:w w:val="95"/>
          <w:sz w:val="21"/>
          <w:szCs w:val="21"/>
        </w:rPr>
        <w:t xml:space="preserve">   </w:t>
      </w:r>
    </w:p>
    <w:p w14:paraId="2EFB17F6" w14:textId="2CB7A4C3" w:rsidR="006779DD" w:rsidRPr="00C87D43" w:rsidRDefault="006262EF" w:rsidP="00C87D43">
      <w:pPr>
        <w:spacing w:line="300" w:lineRule="auto"/>
        <w:jc w:val="left"/>
        <w:rPr>
          <w:rFonts w:eastAsia="方正书宋简体" w:cs="Times New Roman"/>
          <w:sz w:val="21"/>
          <w:szCs w:val="24"/>
        </w:rPr>
      </w:pPr>
      <w:r w:rsidRPr="006262EF">
        <w:rPr>
          <w:rFonts w:eastAsia="方正书宋简体" w:cs="Times New Roman"/>
          <w:noProof/>
          <w:sz w:val="21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58A0B" wp14:editId="42D2E556">
                <wp:simplePos x="0" y="0"/>
                <wp:positionH relativeFrom="column">
                  <wp:posOffset>2649855</wp:posOffset>
                </wp:positionH>
                <wp:positionV relativeFrom="line">
                  <wp:posOffset>906145</wp:posOffset>
                </wp:positionV>
                <wp:extent cx="3796665" cy="323215"/>
                <wp:effectExtent l="0" t="0" r="0" b="1905"/>
                <wp:wrapNone/>
                <wp:docPr id="25" name="文本框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96665" cy="323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65F9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D542FF" w14:textId="77777777" w:rsidR="00672B41" w:rsidRDefault="00672B41" w:rsidP="006262E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258A0B" id="文本框 25" o:spid="_x0000_s1027" type="#_x0000_t202" style="position:absolute;margin-left:208.65pt;margin-top:71.35pt;width:298.95pt;height:25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" stroked="f" strokecolor="#365f91">
                <v:textbox>
                  <w:txbxContent>
                    <w:p w14:paraId="15D542FF" w14:textId="77777777" w:rsidR="00672B41" w:rsidRDefault="00672B41" w:rsidP="006262EF"/>
                  </w:txbxContent>
                </v:textbox>
                <w10:wrap anchory="line"/>
              </v:shape>
            </w:pict>
          </mc:Fallback>
        </mc:AlternateContent>
      </w:r>
      <w:r w:rsidRPr="006262EF">
        <w:rPr>
          <w:rFonts w:eastAsia="方正书宋简体" w:cs="Times New Roman"/>
          <w:sz w:val="21"/>
          <w:szCs w:val="24"/>
        </w:rPr>
        <w:br w:type="page"/>
      </w:r>
      <w:bookmarkStart w:id="0" w:name="_Toc81216974"/>
    </w:p>
    <w:p w14:paraId="3A1FF966" w14:textId="4F302BEB" w:rsidR="00D5141B" w:rsidRDefault="00D5141B" w:rsidP="00C870AF">
      <w:pPr>
        <w:pStyle w:val="1"/>
      </w:pPr>
      <w:bookmarkStart w:id="1" w:name="_Toc108701270"/>
      <w:bookmarkEnd w:id="0"/>
      <w:r>
        <w:rPr>
          <w:rFonts w:hint="eastAsia"/>
        </w:rPr>
        <w:lastRenderedPageBreak/>
        <w:t>一、设备管理</w:t>
      </w:r>
      <w:bookmarkEnd w:id="1"/>
    </w:p>
    <w:p w14:paraId="147E0F98" w14:textId="3610B5EC" w:rsidR="0027216D" w:rsidRDefault="00D5141B" w:rsidP="00D5141B">
      <w:pPr>
        <w:ind w:firstLine="420"/>
      </w:pPr>
      <w:r>
        <w:rPr>
          <w:rFonts w:hint="eastAsia"/>
        </w:rPr>
        <w:t>进入首页，选择“设备管理”功能框，进入“设备管理”界面：</w:t>
      </w:r>
    </w:p>
    <w:p w14:paraId="261126A1" w14:textId="1C420363" w:rsidR="00D5141B" w:rsidRDefault="00D5141B">
      <w:r>
        <w:rPr>
          <w:noProof/>
        </w:rPr>
        <w:drawing>
          <wp:inline distT="0" distB="0" distL="0" distR="0" wp14:anchorId="3D39AB9C" wp14:editId="6897A280">
            <wp:extent cx="5274310" cy="27978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89C3F" w14:textId="4E796316" w:rsidR="00D5141B" w:rsidRDefault="00D5141B">
      <w:r>
        <w:rPr>
          <w:noProof/>
        </w:rPr>
        <w:drawing>
          <wp:inline distT="0" distB="0" distL="0" distR="0" wp14:anchorId="2FBA8075" wp14:editId="29B4B5DD">
            <wp:extent cx="5274310" cy="27978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B223A" w14:textId="6CD9D7BE" w:rsidR="00954BD8" w:rsidRDefault="00954BD8" w:rsidP="00C870AF">
      <w:pPr>
        <w:pStyle w:val="2"/>
        <w:spacing w:before="156" w:after="156"/>
      </w:pPr>
      <w:bookmarkStart w:id="2" w:name="_Toc108701271"/>
      <w:r>
        <w:t>1</w:t>
      </w:r>
      <w:r>
        <w:rPr>
          <w:rFonts w:hint="eastAsia"/>
        </w:rPr>
        <w:t>、设备扫描添加</w:t>
      </w:r>
      <w:bookmarkEnd w:id="2"/>
    </w:p>
    <w:p w14:paraId="63A7F110" w14:textId="16D7A657" w:rsidR="00D5141B" w:rsidRDefault="00D5141B" w:rsidP="00D5141B">
      <w:pPr>
        <w:ind w:firstLine="420"/>
      </w:pPr>
      <w:r>
        <w:rPr>
          <w:rFonts w:hint="eastAsia"/>
        </w:rPr>
        <w:t>“设备管理”界面内支持两种设备扫描方式：“设置地址段方式”及“导入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文件方式”</w:t>
      </w:r>
      <w:r w:rsidR="00694A4D">
        <w:rPr>
          <w:rFonts w:hint="eastAsia"/>
        </w:rPr>
        <w:t>，</w:t>
      </w:r>
      <w:r>
        <w:rPr>
          <w:rFonts w:hint="eastAsia"/>
        </w:rPr>
        <w:t>其中：</w:t>
      </w:r>
    </w:p>
    <w:p w14:paraId="11B91752" w14:textId="3CA15958" w:rsidR="00D5141B" w:rsidRDefault="00D5141B" w:rsidP="00EC73B4">
      <w:pPr>
        <w:pStyle w:val="3"/>
      </w:pPr>
      <w:bookmarkStart w:id="3" w:name="_Toc108701272"/>
      <w:r>
        <w:rPr>
          <w:rFonts w:hint="eastAsia"/>
        </w:rPr>
        <w:t>1</w:t>
      </w:r>
      <w:r w:rsidR="00954BD8">
        <w:rPr>
          <w:rFonts w:hint="eastAsia"/>
        </w:rPr>
        <w:t>.</w:t>
      </w:r>
      <w:r w:rsidR="00954BD8">
        <w:t xml:space="preserve">1 </w:t>
      </w:r>
      <w:r>
        <w:rPr>
          <w:rFonts w:hint="eastAsia"/>
        </w:rPr>
        <w:t>“设置地址段方式”</w:t>
      </w:r>
      <w:bookmarkEnd w:id="3"/>
    </w:p>
    <w:p w14:paraId="64E4EA32" w14:textId="37F6CA3B" w:rsidR="00D5141B" w:rsidRDefault="00D5141B" w:rsidP="00D5141B">
      <w:pPr>
        <w:ind w:firstLine="420"/>
      </w:pPr>
      <w:r>
        <w:rPr>
          <w:rFonts w:hint="eastAsia"/>
        </w:rPr>
        <w:t>需要输入起始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及结束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并输入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对应的用户名及密码，点击“开始扫描”按钮后，</w:t>
      </w:r>
      <w:r>
        <w:rPr>
          <w:rFonts w:hint="eastAsia"/>
        </w:rPr>
        <w:t>S</w:t>
      </w:r>
      <w:r>
        <w:t>IST</w:t>
      </w:r>
      <w:r>
        <w:rPr>
          <w:rFonts w:hint="eastAsia"/>
        </w:rPr>
        <w:t>工具将扫描起始、结束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范围内可以使用输入的用户名及密码登录的服务器，并将扫描结果呈现在“设备列表”中：</w:t>
      </w:r>
    </w:p>
    <w:p w14:paraId="7BCBF6B9" w14:textId="523908DF" w:rsidR="00D5141B" w:rsidRDefault="00D5141B">
      <w:r>
        <w:rPr>
          <w:noProof/>
        </w:rPr>
        <w:lastRenderedPageBreak/>
        <w:drawing>
          <wp:inline distT="0" distB="0" distL="0" distR="0" wp14:anchorId="1BDD159A" wp14:editId="4ADD6F03">
            <wp:extent cx="5274310" cy="2797536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64101" w14:textId="7B9D4C6C" w:rsidR="00954BD8" w:rsidRDefault="00954BD8" w:rsidP="00EC73B4">
      <w:pPr>
        <w:pStyle w:val="3"/>
      </w:pPr>
      <w:bookmarkStart w:id="4" w:name="_Toc108701273"/>
      <w:r>
        <w:t xml:space="preserve">1.2 </w:t>
      </w:r>
      <w:r>
        <w:rPr>
          <w:rFonts w:hint="eastAsia"/>
        </w:rPr>
        <w:t>“导入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文件方式”</w:t>
      </w:r>
      <w:bookmarkEnd w:id="4"/>
    </w:p>
    <w:p w14:paraId="5725775D" w14:textId="75F0276B" w:rsidR="00954BD8" w:rsidRDefault="00954BD8">
      <w:r>
        <w:tab/>
      </w:r>
      <w:r>
        <w:rPr>
          <w:rFonts w:hint="eastAsia"/>
        </w:rPr>
        <w:t>点击左上角“导入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文件方式”标签，可以实现扫描方式的切换：</w:t>
      </w:r>
    </w:p>
    <w:p w14:paraId="711C00DE" w14:textId="15CF5049" w:rsidR="00954BD8" w:rsidRDefault="00954BD8">
      <w:r>
        <w:rPr>
          <w:noProof/>
        </w:rPr>
        <w:drawing>
          <wp:inline distT="0" distB="0" distL="0" distR="0" wp14:anchorId="0CBD64EE" wp14:editId="5A96D00F">
            <wp:extent cx="5274310" cy="2797536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E463C" w14:textId="3D5BFA3C" w:rsidR="00954BD8" w:rsidRDefault="00954BD8">
      <w:r>
        <w:tab/>
      </w:r>
      <w:r>
        <w:rPr>
          <w:rFonts w:hint="eastAsia"/>
        </w:rPr>
        <w:t>“导入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文件方式”，是通过导入配置好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文件来扫描设备的。如果首次使用该方式，需要先点击“导出配置文件”按钮，导出标准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文件。</w:t>
      </w:r>
    </w:p>
    <w:p w14:paraId="2B2A325B" w14:textId="2FD729E0" w:rsidR="00954BD8" w:rsidRDefault="00954BD8">
      <w:r>
        <w:rPr>
          <w:noProof/>
        </w:rPr>
        <w:lastRenderedPageBreak/>
        <w:drawing>
          <wp:inline distT="0" distB="0" distL="0" distR="0" wp14:anchorId="4FEDA324" wp14:editId="065B8762">
            <wp:extent cx="5274310" cy="2797536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E4B31" w14:textId="581575B6" w:rsidR="00954BD8" w:rsidRDefault="00954BD8">
      <w:r>
        <w:tab/>
      </w:r>
      <w:r>
        <w:rPr>
          <w:rFonts w:hint="eastAsia"/>
        </w:rPr>
        <w:t>首次导出的地址文件中</w:t>
      </w:r>
      <w:r w:rsidR="00AD63AA">
        <w:rPr>
          <w:rFonts w:hint="eastAsia"/>
        </w:rPr>
        <w:t>给出</w:t>
      </w:r>
      <w:r>
        <w:rPr>
          <w:rFonts w:hint="eastAsia"/>
        </w:rPr>
        <w:t>了</w:t>
      </w:r>
      <w:r w:rsidR="00AD63AA">
        <w:rPr>
          <w:rFonts w:hint="eastAsia"/>
        </w:rPr>
        <w:t>可支持的几种</w:t>
      </w:r>
      <w:r>
        <w:rPr>
          <w:rFonts w:hint="eastAsia"/>
        </w:rPr>
        <w:t>输入格式，请按照文件中的规范格式填写：</w:t>
      </w:r>
    </w:p>
    <w:p w14:paraId="4C68C646" w14:textId="16B1FB17" w:rsidR="00954BD8" w:rsidRDefault="00954BD8">
      <w:r>
        <w:rPr>
          <w:noProof/>
        </w:rPr>
        <w:drawing>
          <wp:inline distT="0" distB="0" distL="0" distR="0" wp14:anchorId="25F874BF" wp14:editId="1E6EAB65">
            <wp:extent cx="5274310" cy="32835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A5A14" w14:textId="0A1994C2" w:rsidR="00954BD8" w:rsidRDefault="00713540">
      <w:r>
        <w:tab/>
      </w:r>
      <w:r>
        <w:rPr>
          <w:rFonts w:hint="eastAsia"/>
        </w:rPr>
        <w:t>点击浏览文件按钮，选择需要导入的地址文件后，点击“开始扫描”，</w:t>
      </w:r>
      <w:r>
        <w:rPr>
          <w:rFonts w:hint="eastAsia"/>
        </w:rPr>
        <w:t>S</w:t>
      </w:r>
      <w:r>
        <w:t>IST</w:t>
      </w:r>
      <w:r>
        <w:rPr>
          <w:rFonts w:hint="eastAsia"/>
        </w:rPr>
        <w:t>将按照地址文件中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范围进行扫描、添加设备。</w:t>
      </w:r>
    </w:p>
    <w:p w14:paraId="4A99A5F5" w14:textId="6FEA69C0" w:rsidR="00954BD8" w:rsidRDefault="00954BD8">
      <w:r>
        <w:tab/>
      </w:r>
      <w:r w:rsidR="00713540">
        <w:rPr>
          <w:rFonts w:hint="eastAsia"/>
        </w:rPr>
        <w:t>注意：</w:t>
      </w:r>
    </w:p>
    <w:p w14:paraId="15E6DA97" w14:textId="63F566CC" w:rsidR="00713540" w:rsidRDefault="00713540" w:rsidP="00D5141B">
      <w:pPr>
        <w:ind w:firstLine="420"/>
      </w:pPr>
      <w:r>
        <w:rPr>
          <w:rFonts w:hint="eastAsia"/>
        </w:rPr>
        <w:t>a</w:t>
      </w:r>
      <w:r>
        <w:t xml:space="preserve">. </w:t>
      </w:r>
      <w:r w:rsidR="00D5141B">
        <w:rPr>
          <w:rFonts w:hint="eastAsia"/>
        </w:rPr>
        <w:t>设备扫描完成后将保存在设备列表中，如需增加服务器设备，需要重新进行扫描操作。</w:t>
      </w:r>
    </w:p>
    <w:p w14:paraId="7D91716D" w14:textId="0A672B4C" w:rsidR="00713540" w:rsidRDefault="00713540" w:rsidP="00D5141B">
      <w:pPr>
        <w:ind w:firstLine="420"/>
      </w:pPr>
      <w:r>
        <w:t xml:space="preserve">b. </w:t>
      </w:r>
      <w:r w:rsidR="00D5141B">
        <w:rPr>
          <w:rFonts w:hint="eastAsia"/>
        </w:rPr>
        <w:t>S</w:t>
      </w:r>
      <w:r w:rsidR="00D5141B">
        <w:t>IST</w:t>
      </w:r>
      <w:r w:rsidR="00D5141B">
        <w:rPr>
          <w:rFonts w:hint="eastAsia"/>
        </w:rPr>
        <w:t>暂不支持追加设备</w:t>
      </w:r>
      <w:r>
        <w:rPr>
          <w:rFonts w:hint="eastAsia"/>
        </w:rPr>
        <w:t>。</w:t>
      </w:r>
    </w:p>
    <w:p w14:paraId="44C42116" w14:textId="1E118C32" w:rsidR="00D5141B" w:rsidRDefault="00713540" w:rsidP="00D5141B">
      <w:pPr>
        <w:ind w:firstLine="420"/>
      </w:pPr>
      <w:r>
        <w:rPr>
          <w:rFonts w:hint="eastAsia"/>
        </w:rPr>
        <w:t>c</w:t>
      </w:r>
      <w:r>
        <w:t xml:space="preserve">. </w:t>
      </w:r>
      <w:r w:rsidR="00D5141B">
        <w:rPr>
          <w:rFonts w:hint="eastAsia"/>
        </w:rPr>
        <w:t>不支持同时扫描不同</w:t>
      </w:r>
      <w:r w:rsidR="00D5141B">
        <w:rPr>
          <w:rFonts w:hint="eastAsia"/>
        </w:rPr>
        <w:t>I</w:t>
      </w:r>
      <w:r w:rsidR="00D5141B">
        <w:t>P</w:t>
      </w:r>
      <w:r w:rsidR="00D5141B">
        <w:rPr>
          <w:rFonts w:hint="eastAsia"/>
        </w:rPr>
        <w:t>地址段</w:t>
      </w:r>
      <w:r>
        <w:rPr>
          <w:rFonts w:hint="eastAsia"/>
        </w:rPr>
        <w:t>、不同用户名密码</w:t>
      </w:r>
      <w:r w:rsidR="00D5141B">
        <w:rPr>
          <w:rFonts w:hint="eastAsia"/>
        </w:rPr>
        <w:t>的设备</w:t>
      </w:r>
    </w:p>
    <w:p w14:paraId="748FF20F" w14:textId="18119AFC" w:rsidR="00713540" w:rsidRDefault="00713540" w:rsidP="00D5141B">
      <w:pPr>
        <w:ind w:firstLine="42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“导入</w:t>
      </w:r>
      <w:r>
        <w:rPr>
          <w:rFonts w:hint="eastAsia"/>
        </w:rPr>
        <w:t>I</w:t>
      </w:r>
      <w:r>
        <w:t>P</w:t>
      </w:r>
      <w:proofErr w:type="gramStart"/>
      <w:r>
        <w:rPr>
          <w:rFonts w:hint="eastAsia"/>
        </w:rPr>
        <w:t>地址文件方式”将按照地址文件中最后一行的内容进行设备扫描</w:t>
      </w:r>
      <w:proofErr w:type="gramEnd"/>
    </w:p>
    <w:p w14:paraId="09ADA881" w14:textId="66260313" w:rsidR="00713540" w:rsidRDefault="00D5141B" w:rsidP="00713540">
      <w:pPr>
        <w:ind w:firstLine="420"/>
      </w:pPr>
      <w:r>
        <w:rPr>
          <w:rFonts w:hint="eastAsia"/>
        </w:rPr>
        <w:t>点击右上角“返回”按钮可跳转至首页界面，或点击右上角快捷导航下拉框，</w:t>
      </w:r>
      <w:r>
        <w:rPr>
          <w:rFonts w:hint="eastAsia"/>
        </w:rPr>
        <w:lastRenderedPageBreak/>
        <w:t>可快速跳转至期望的操作界面。</w:t>
      </w:r>
    </w:p>
    <w:p w14:paraId="261C136B" w14:textId="5B50E22B" w:rsidR="00D5141B" w:rsidRDefault="00D5141B" w:rsidP="00D5141B">
      <w:r>
        <w:rPr>
          <w:noProof/>
        </w:rPr>
        <w:drawing>
          <wp:inline distT="0" distB="0" distL="0" distR="0" wp14:anchorId="719C89A2" wp14:editId="1A948C90">
            <wp:extent cx="5274310" cy="2797536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6589" w14:textId="7C36798C" w:rsidR="00713540" w:rsidRDefault="00713540" w:rsidP="00C870AF">
      <w:pPr>
        <w:pStyle w:val="2"/>
        <w:spacing w:before="156" w:after="156"/>
      </w:pPr>
      <w:bookmarkStart w:id="5" w:name="_Toc108701274"/>
      <w:r>
        <w:t>2</w:t>
      </w:r>
      <w:r>
        <w:rPr>
          <w:rFonts w:hint="eastAsia"/>
        </w:rPr>
        <w:t>、设备删除</w:t>
      </w:r>
      <w:bookmarkEnd w:id="5"/>
    </w:p>
    <w:p w14:paraId="0678BBC6" w14:textId="6BC23059" w:rsidR="00713540" w:rsidRDefault="00713540" w:rsidP="00D5141B">
      <w:r>
        <w:tab/>
      </w:r>
      <w:r>
        <w:rPr>
          <w:rFonts w:hint="eastAsia"/>
        </w:rPr>
        <w:t>点击“清空设备列表”按钮，将清空设备列表中现存的所有设备；</w:t>
      </w:r>
    </w:p>
    <w:p w14:paraId="13C5B800" w14:textId="6089DE6F" w:rsidR="00713540" w:rsidRDefault="00713540" w:rsidP="00D5141B">
      <w:r>
        <w:tab/>
      </w:r>
      <w:proofErr w:type="gramStart"/>
      <w:r>
        <w:rPr>
          <w:rFonts w:hint="eastAsia"/>
        </w:rPr>
        <w:t>勾选想要</w:t>
      </w:r>
      <w:proofErr w:type="gramEnd"/>
      <w:r>
        <w:rPr>
          <w:rFonts w:hint="eastAsia"/>
        </w:rPr>
        <w:t>从设备列表中移除的设备后，点击“移除”按钮，将把选中的设备从列表中删除。</w:t>
      </w:r>
    </w:p>
    <w:p w14:paraId="3FFC7B8D" w14:textId="38A79677" w:rsidR="00257D00" w:rsidRDefault="00713540" w:rsidP="00D5141B">
      <w:r>
        <w:rPr>
          <w:noProof/>
        </w:rPr>
        <w:drawing>
          <wp:inline distT="0" distB="0" distL="0" distR="0" wp14:anchorId="7CE4D10E" wp14:editId="2D57E45C">
            <wp:extent cx="5274310" cy="2797536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22BC" w14:textId="77777777" w:rsidR="00257D00" w:rsidRDefault="00257D00">
      <w:pPr>
        <w:widowControl/>
        <w:jc w:val="left"/>
      </w:pPr>
      <w:r>
        <w:br w:type="page"/>
      </w:r>
    </w:p>
    <w:p w14:paraId="752E1D3B" w14:textId="100CEC8E" w:rsidR="00DF0987" w:rsidRPr="00D5141B" w:rsidRDefault="00DF0987" w:rsidP="00DF0987">
      <w:pPr>
        <w:pStyle w:val="1"/>
      </w:pPr>
      <w:bookmarkStart w:id="6" w:name="_Toc108701275"/>
      <w:r>
        <w:rPr>
          <w:rFonts w:hint="eastAsia"/>
        </w:rPr>
        <w:lastRenderedPageBreak/>
        <w:t>二、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</w:t>
      </w:r>
      <w:bookmarkEnd w:id="6"/>
    </w:p>
    <w:p w14:paraId="05245D91" w14:textId="70E5FA6B" w:rsidR="00DF0987" w:rsidRDefault="00DF0987" w:rsidP="00DF0987">
      <w:r>
        <w:tab/>
        <w:t>BIOS</w:t>
      </w:r>
      <w:r>
        <w:rPr>
          <w:rFonts w:hint="eastAsia"/>
        </w:rPr>
        <w:t>配置导入</w:t>
      </w:r>
      <w:r w:rsidR="005A697C">
        <w:rPr>
          <w:rFonts w:hint="eastAsia"/>
        </w:rPr>
        <w:t>-</w:t>
      </w:r>
      <w:r>
        <w:rPr>
          <w:rFonts w:hint="eastAsia"/>
        </w:rPr>
        <w:t>导出功能，可以通过导入期望的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文件，来实现对选中机器的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部署、更新。</w:t>
      </w:r>
      <w:r w:rsidR="00C51F94">
        <w:rPr>
          <w:rFonts w:hint="eastAsia"/>
        </w:rPr>
        <w:t>需要注意的是，</w:t>
      </w:r>
      <w:r w:rsidR="00C51F94">
        <w:rPr>
          <w:rFonts w:hint="eastAsia"/>
        </w:rPr>
        <w:t>B</w:t>
      </w:r>
      <w:r w:rsidR="00C51F94">
        <w:t>IOS</w:t>
      </w:r>
      <w:r w:rsidR="00C51F94">
        <w:rPr>
          <w:rFonts w:hint="eastAsia"/>
        </w:rPr>
        <w:t>配置导入功能仅支持导入从相同配置的机器导出的配置文件。</w:t>
      </w:r>
    </w:p>
    <w:p w14:paraId="7DA99A10" w14:textId="5FF66C38" w:rsidR="006E3C04" w:rsidRDefault="006E3C04" w:rsidP="006E3C04">
      <w:pPr>
        <w:pStyle w:val="2"/>
        <w:spacing w:before="156" w:after="156"/>
      </w:pPr>
      <w:bookmarkStart w:id="7" w:name="_Toc108701276"/>
      <w:r>
        <w:t>1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流程图概述</w:t>
      </w:r>
      <w:bookmarkEnd w:id="7"/>
    </w:p>
    <w:p w14:paraId="78607341" w14:textId="472DDE01" w:rsidR="006E3C04" w:rsidRDefault="006E3C04" w:rsidP="006E3C04">
      <w:pPr>
        <w:pStyle w:val="3"/>
      </w:pPr>
      <w:bookmarkStart w:id="8" w:name="_Toc108701277"/>
      <w:r>
        <w:rPr>
          <w:rFonts w:hint="eastAsia"/>
        </w:rPr>
        <w:t>1.</w:t>
      </w:r>
      <w:r>
        <w:t>1 BIOS</w:t>
      </w:r>
      <w:r>
        <w:rPr>
          <w:rFonts w:hint="eastAsia"/>
        </w:rPr>
        <w:t>配置导出流程</w:t>
      </w:r>
      <w:bookmarkEnd w:id="8"/>
    </w:p>
    <w:p w14:paraId="45AAA980" w14:textId="5D544003" w:rsidR="006E3C04" w:rsidRPr="006E3C04" w:rsidRDefault="004B68CF" w:rsidP="00A94B50">
      <w:pPr>
        <w:jc w:val="center"/>
      </w:pPr>
      <w:r>
        <w:rPr>
          <w:noProof/>
        </w:rPr>
        <w:object w:dxaOrig="3720" w:dyaOrig="4545" w14:anchorId="72195B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86pt;height:227.25pt" o:ole="">
            <v:imagedata r:id="rId14" o:title=""/>
          </v:shape>
          <o:OLEObject Type="Link" ProgID="Visio.Drawing.15" ShapeID="_x0000_i1033" DrawAspect="Content" r:id="rId15" UpdateMode="Always">
            <o:LinkType>EnhancedMetaFile</o:LinkType>
            <o:LockedField>false</o:LockedField>
            <o:FieldCodes>\f 0 \* MERGEFORMAT</o:FieldCodes>
          </o:OLEObject>
        </w:object>
      </w:r>
    </w:p>
    <w:p w14:paraId="49FCADF0" w14:textId="74753E0B" w:rsidR="006E3C04" w:rsidRDefault="006E3C04" w:rsidP="006E3C04">
      <w:pPr>
        <w:pStyle w:val="3"/>
      </w:pPr>
      <w:bookmarkStart w:id="9" w:name="_Toc108701278"/>
      <w:r>
        <w:rPr>
          <w:rFonts w:hint="eastAsia"/>
        </w:rPr>
        <w:lastRenderedPageBreak/>
        <w:t>1.</w:t>
      </w:r>
      <w:r>
        <w:t xml:space="preserve">2 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批量配置流程</w:t>
      </w:r>
      <w:bookmarkEnd w:id="9"/>
    </w:p>
    <w:p w14:paraId="50DA17BE" w14:textId="5E605267" w:rsidR="006E3C04" w:rsidRPr="006E3C04" w:rsidRDefault="004B68CF" w:rsidP="00A94B50">
      <w:pPr>
        <w:jc w:val="center"/>
      </w:pPr>
      <w:r>
        <w:rPr>
          <w:noProof/>
        </w:rPr>
        <w:object w:dxaOrig="4080" w:dyaOrig="8055" w14:anchorId="4D316A65">
          <v:shape id="_x0000_i1035" type="#_x0000_t75" style="width:204pt;height:402.75pt" o:ole="">
            <v:imagedata r:id="rId16" o:title=""/>
          </v:shape>
          <o:OLEObject Type="Link" ProgID="Visio.Drawing.15" ShapeID="_x0000_i1035" DrawAspect="Content" r:id="rId17" UpdateMode="Always">
            <o:LinkType>EnhancedMetaFile</o:LinkType>
            <o:LockedField>false</o:LockedField>
            <o:FieldCodes>\f 0 \* MERGEFORMAT</o:FieldCodes>
          </o:OLEObject>
        </w:object>
      </w:r>
    </w:p>
    <w:p w14:paraId="5F264456" w14:textId="125E0C97" w:rsidR="00DF0987" w:rsidRDefault="00A94B50" w:rsidP="00DF0987">
      <w:pPr>
        <w:pStyle w:val="2"/>
        <w:spacing w:before="156" w:after="156"/>
      </w:pPr>
      <w:bookmarkStart w:id="10" w:name="_Toc108701279"/>
      <w:r>
        <w:t>2</w:t>
      </w:r>
      <w:r w:rsidR="00DF0987">
        <w:rPr>
          <w:rFonts w:hint="eastAsia"/>
        </w:rPr>
        <w:t>、</w:t>
      </w:r>
      <w:r w:rsidR="00DF0987">
        <w:rPr>
          <w:rFonts w:hint="eastAsia"/>
        </w:rPr>
        <w:t>B</w:t>
      </w:r>
      <w:r w:rsidR="00DF0987">
        <w:t>IOS</w:t>
      </w:r>
      <w:r w:rsidR="00DF0987">
        <w:rPr>
          <w:rFonts w:hint="eastAsia"/>
        </w:rPr>
        <w:t>配置文件导出</w:t>
      </w:r>
      <w:bookmarkEnd w:id="10"/>
    </w:p>
    <w:p w14:paraId="5A188E14" w14:textId="77777777" w:rsidR="00DF0987" w:rsidRDefault="00DF0987" w:rsidP="00DF0987">
      <w:pPr>
        <w:ind w:firstLine="420"/>
      </w:pPr>
      <w:r>
        <w:rPr>
          <w:rFonts w:hint="eastAsia"/>
        </w:rPr>
        <w:t>进入“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”页面，</w:t>
      </w:r>
      <w:proofErr w:type="gramStart"/>
      <w:r>
        <w:rPr>
          <w:rFonts w:hint="eastAsia"/>
        </w:rPr>
        <w:t>勾选“导入配置文件”勾选</w:t>
      </w:r>
      <w:proofErr w:type="gramEnd"/>
      <w:r>
        <w:rPr>
          <w:rFonts w:hint="eastAsia"/>
        </w:rPr>
        <w:t>框后，从设备列表中选中一台设备，点击设备信息右侧“导出配置文件”按钮，即可导出该机器的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文件。</w:t>
      </w:r>
    </w:p>
    <w:p w14:paraId="7B0F7240" w14:textId="77777777" w:rsidR="00DF0987" w:rsidRDefault="00DF0987" w:rsidP="00DF0987">
      <w:r>
        <w:rPr>
          <w:noProof/>
        </w:rPr>
        <w:lastRenderedPageBreak/>
        <w:drawing>
          <wp:inline distT="0" distB="0" distL="0" distR="0" wp14:anchorId="5E709072" wp14:editId="119A3257">
            <wp:extent cx="5274310" cy="2797536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EEB0D" w14:textId="77777777" w:rsidR="00DF0987" w:rsidRDefault="00DF0987" w:rsidP="00DF0987">
      <w:r>
        <w:tab/>
      </w:r>
      <w:r>
        <w:rPr>
          <w:rFonts w:hint="eastAsia"/>
        </w:rPr>
        <w:t>可以修改配置文件，配置期望的</w:t>
      </w:r>
      <w:r>
        <w:t>BIOS</w:t>
      </w:r>
      <w:r>
        <w:rPr>
          <w:rFonts w:hint="eastAsia"/>
        </w:rPr>
        <w:t>参数。</w:t>
      </w:r>
    </w:p>
    <w:p w14:paraId="5DAC177B" w14:textId="268A7A2D" w:rsidR="00DF0987" w:rsidRDefault="00DF0987" w:rsidP="00DF0987">
      <w:r>
        <w:rPr>
          <w:noProof/>
        </w:rPr>
        <w:drawing>
          <wp:inline distT="0" distB="0" distL="0" distR="0" wp14:anchorId="17273207" wp14:editId="6EAE097E">
            <wp:extent cx="5274000" cy="2980800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9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DA7A5" w14:textId="3BB37EBF" w:rsidR="00DF0987" w:rsidRDefault="00EF5EF0" w:rsidP="00DF0987">
      <w:pPr>
        <w:pStyle w:val="2"/>
        <w:spacing w:before="156" w:after="156"/>
      </w:pPr>
      <w:bookmarkStart w:id="11" w:name="_Toc108701280"/>
      <w:r>
        <w:t>3</w:t>
      </w:r>
      <w:r w:rsidR="00DF0987">
        <w:rPr>
          <w:rFonts w:hint="eastAsia"/>
        </w:rPr>
        <w:t>、进行</w:t>
      </w:r>
      <w:r w:rsidR="00DF0987">
        <w:rPr>
          <w:rFonts w:hint="eastAsia"/>
        </w:rPr>
        <w:t>B</w:t>
      </w:r>
      <w:r w:rsidR="00DF0987">
        <w:t>IOS</w:t>
      </w:r>
      <w:r w:rsidR="00DF0987">
        <w:rPr>
          <w:rFonts w:hint="eastAsia"/>
        </w:rPr>
        <w:t>批量配置</w:t>
      </w:r>
      <w:bookmarkEnd w:id="11"/>
    </w:p>
    <w:p w14:paraId="5CE5363D" w14:textId="2007F5EC" w:rsidR="00DF0987" w:rsidRDefault="00DF0987" w:rsidP="00DF0987">
      <w:pPr>
        <w:ind w:firstLine="420"/>
      </w:pPr>
      <w:r>
        <w:rPr>
          <w:rFonts w:hint="eastAsia"/>
        </w:rPr>
        <w:t>点击“导入配置文件”标签后的浏览按钮，选择期望导入的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文件。</w:t>
      </w:r>
      <w:r w:rsidR="00156F03">
        <w:rPr>
          <w:rFonts w:hint="eastAsia"/>
        </w:rPr>
        <w:t>需要特别注意的是，</w:t>
      </w:r>
      <w:r w:rsidR="00156F03">
        <w:rPr>
          <w:rFonts w:hint="eastAsia"/>
        </w:rPr>
        <w:t>B</w:t>
      </w:r>
      <w:r w:rsidR="00156F03">
        <w:t>IOS</w:t>
      </w:r>
      <w:r w:rsidR="00156F03">
        <w:rPr>
          <w:rFonts w:hint="eastAsia"/>
        </w:rPr>
        <w:t>批量导入</w:t>
      </w:r>
      <w:proofErr w:type="gramStart"/>
      <w:r w:rsidR="00156F03">
        <w:rPr>
          <w:rFonts w:hint="eastAsia"/>
        </w:rPr>
        <w:t>配置仅</w:t>
      </w:r>
      <w:proofErr w:type="gramEnd"/>
      <w:r w:rsidR="00156F03">
        <w:rPr>
          <w:rFonts w:hint="eastAsia"/>
        </w:rPr>
        <w:t>支持导入从相同配置的机器导出的</w:t>
      </w:r>
      <w:r w:rsidR="00156F03">
        <w:rPr>
          <w:rFonts w:hint="eastAsia"/>
        </w:rPr>
        <w:t>B</w:t>
      </w:r>
      <w:r w:rsidR="00156F03">
        <w:t>IOS</w:t>
      </w:r>
      <w:r w:rsidR="00156F03">
        <w:rPr>
          <w:rFonts w:hint="eastAsia"/>
        </w:rPr>
        <w:t>配置文件。</w:t>
      </w:r>
    </w:p>
    <w:p w14:paraId="605E9F12" w14:textId="77777777" w:rsidR="00DF0987" w:rsidRDefault="00DF0987" w:rsidP="00DF0987">
      <w:r>
        <w:rPr>
          <w:noProof/>
        </w:rPr>
        <w:lastRenderedPageBreak/>
        <w:drawing>
          <wp:inline distT="0" distB="0" distL="0" distR="0" wp14:anchorId="69AEE046" wp14:editId="6399BC67">
            <wp:extent cx="5274310" cy="2797536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9585F" w14:textId="77777777" w:rsidR="00DF0987" w:rsidRDefault="00DF0987" w:rsidP="00DF0987">
      <w:r>
        <w:tab/>
      </w:r>
      <w:r>
        <w:rPr>
          <w:rFonts w:hint="eastAsia"/>
        </w:rPr>
        <w:t>选择好配置文件后，从设备列表</w:t>
      </w:r>
      <w:proofErr w:type="gramStart"/>
      <w:r>
        <w:rPr>
          <w:rFonts w:hint="eastAsia"/>
        </w:rPr>
        <w:t>中勾选想要</w:t>
      </w:r>
      <w:proofErr w:type="gramEnd"/>
      <w:r>
        <w:rPr>
          <w:rFonts w:hint="eastAsia"/>
        </w:rPr>
        <w:t>进行配置的机器，点击“开始配置更新”按钮，界面将</w:t>
      </w:r>
      <w:proofErr w:type="gramStart"/>
      <w:r>
        <w:rPr>
          <w:rFonts w:hint="eastAsia"/>
        </w:rPr>
        <w:t>弹出弹窗提醒</w:t>
      </w:r>
      <w:proofErr w:type="gramEnd"/>
      <w:r>
        <w:rPr>
          <w:rFonts w:hint="eastAsia"/>
        </w:rPr>
        <w:t>用户确认将要执行的操作，点击“确定”后，</w:t>
      </w:r>
      <w:r>
        <w:rPr>
          <w:rFonts w:hint="eastAsia"/>
        </w:rPr>
        <w:t>S</w:t>
      </w:r>
      <w:r>
        <w:t>IST</w:t>
      </w:r>
      <w:r>
        <w:rPr>
          <w:rFonts w:hint="eastAsia"/>
        </w:rPr>
        <w:t>将使用导入的配置文件参数，对选中的设备进行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参数更新。</w:t>
      </w:r>
    </w:p>
    <w:p w14:paraId="668FFE64" w14:textId="77777777" w:rsidR="00DF0987" w:rsidRDefault="00DF0987" w:rsidP="00DF0987">
      <w:r>
        <w:rPr>
          <w:noProof/>
        </w:rPr>
        <w:drawing>
          <wp:inline distT="0" distB="0" distL="0" distR="0" wp14:anchorId="21BEC5FF" wp14:editId="4A3CD389">
            <wp:extent cx="5274310" cy="2797536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F1FEA" w14:textId="77777777" w:rsidR="00DF0987" w:rsidRDefault="00DF0987" w:rsidP="00DF0987">
      <w:r>
        <w:tab/>
      </w:r>
      <w:r>
        <w:rPr>
          <w:rFonts w:hint="eastAsia"/>
        </w:rPr>
        <w:t>配置过程中，设备的“当前状态”及“操作结果”列将显示配置进展。</w:t>
      </w:r>
    </w:p>
    <w:p w14:paraId="6E1828D3" w14:textId="77777777" w:rsidR="00DF0987" w:rsidRDefault="00DF0987" w:rsidP="00DF0987">
      <w:r>
        <w:rPr>
          <w:noProof/>
        </w:rPr>
        <w:lastRenderedPageBreak/>
        <w:drawing>
          <wp:inline distT="0" distB="0" distL="0" distR="0" wp14:anchorId="5E23C695" wp14:editId="5D63800D">
            <wp:extent cx="5274310" cy="2797536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3182C" w14:textId="77777777" w:rsidR="00DF0987" w:rsidRDefault="00DF0987" w:rsidP="00DF0987">
      <w:pPr>
        <w:ind w:firstLine="420"/>
      </w:pPr>
      <w:r>
        <w:rPr>
          <w:rFonts w:hint="eastAsia"/>
        </w:rPr>
        <w:t>对于操作失败的设备，点击设备信息最右侧的“查看日志”图标，将在弹窗中展示配置失败的日志，以供进一步分析。</w:t>
      </w:r>
    </w:p>
    <w:p w14:paraId="36230AA7" w14:textId="77777777" w:rsidR="00DF0987" w:rsidRDefault="00DF0987" w:rsidP="00DF0987">
      <w:r>
        <w:rPr>
          <w:noProof/>
        </w:rPr>
        <w:drawing>
          <wp:inline distT="0" distB="0" distL="0" distR="0" wp14:anchorId="3FE8685E" wp14:editId="5024A996">
            <wp:extent cx="5274310" cy="2797536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21806" w14:textId="09132555" w:rsidR="00DF0987" w:rsidRDefault="00DF0987" w:rsidP="00A072BD">
      <w:r>
        <w:rPr>
          <w:noProof/>
        </w:rPr>
        <w:lastRenderedPageBreak/>
        <w:drawing>
          <wp:inline distT="0" distB="0" distL="0" distR="0" wp14:anchorId="4A58DD61" wp14:editId="4E31B452">
            <wp:extent cx="5274310" cy="2797810"/>
            <wp:effectExtent l="0" t="0" r="254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85DA9" w14:textId="544838E9" w:rsidR="008F63A2" w:rsidRDefault="008F63A2">
      <w:pPr>
        <w:widowControl/>
        <w:jc w:val="left"/>
      </w:pPr>
      <w:r>
        <w:br w:type="page"/>
      </w:r>
    </w:p>
    <w:p w14:paraId="3FBA0DF4" w14:textId="38BA619E" w:rsidR="00CB1C72" w:rsidRDefault="00DF0987" w:rsidP="00363CEC">
      <w:pPr>
        <w:pStyle w:val="1"/>
      </w:pPr>
      <w:bookmarkStart w:id="12" w:name="_Toc108701281"/>
      <w:r>
        <w:rPr>
          <w:rFonts w:hint="eastAsia"/>
        </w:rPr>
        <w:lastRenderedPageBreak/>
        <w:t>三</w:t>
      </w:r>
      <w:r w:rsidR="00CB1C72">
        <w:rPr>
          <w:rFonts w:hint="eastAsia"/>
        </w:rPr>
        <w:t>、固件更新</w:t>
      </w:r>
      <w:bookmarkEnd w:id="12"/>
    </w:p>
    <w:p w14:paraId="02DBF824" w14:textId="119ED61E" w:rsidR="00CB1C72" w:rsidRDefault="00CB1C72" w:rsidP="00CB1C72">
      <w:r>
        <w:tab/>
      </w:r>
      <w:r>
        <w:rPr>
          <w:rFonts w:hint="eastAsia"/>
        </w:rPr>
        <w:t>固件更新功能，可以指定固件类型，对设备列表中选中的设备进行固件更新。</w:t>
      </w:r>
    </w:p>
    <w:p w14:paraId="6BDDDEEC" w14:textId="29F54ED6" w:rsidR="005218DA" w:rsidRDefault="005218DA" w:rsidP="005218DA">
      <w:pPr>
        <w:pStyle w:val="2"/>
        <w:spacing w:before="156" w:after="156"/>
      </w:pPr>
      <w:bookmarkStart w:id="13" w:name="_Toc108701282"/>
      <w:r>
        <w:t>1</w:t>
      </w:r>
      <w:r>
        <w:rPr>
          <w:rFonts w:hint="eastAsia"/>
        </w:rPr>
        <w:t>、固件更新流程概述</w:t>
      </w:r>
      <w:bookmarkEnd w:id="13"/>
    </w:p>
    <w:p w14:paraId="1588F566" w14:textId="3CF0E653" w:rsidR="005218DA" w:rsidRPr="005218DA" w:rsidRDefault="004B68CF" w:rsidP="005218DA">
      <w:pPr>
        <w:jc w:val="center"/>
      </w:pPr>
      <w:r>
        <w:rPr>
          <w:noProof/>
        </w:rPr>
        <w:object w:dxaOrig="4080" w:dyaOrig="8850" w14:anchorId="2BC89227">
          <v:shape id="_x0000_i1037" type="#_x0000_t75" style="width:204pt;height:442.5pt" o:ole="">
            <v:imagedata r:id="rId25" o:title=""/>
          </v:shape>
          <o:OLEObject Type="Link" ProgID="Visio.Drawing.15" ShapeID="_x0000_i1037" DrawAspect="Content" r:id="rId26" UpdateMode="Always">
            <o:LinkType>EnhancedMetaFile</o:LinkType>
            <o:LockedField>false</o:LockedField>
            <o:FieldCodes>\f 0 \* MERGEFORMAT</o:FieldCodes>
          </o:OLEObject>
        </w:object>
      </w:r>
    </w:p>
    <w:p w14:paraId="4A1A3D00" w14:textId="4F77031D" w:rsidR="000850AA" w:rsidRPr="000850AA" w:rsidRDefault="000850AA" w:rsidP="00277F3C">
      <w:pPr>
        <w:pStyle w:val="2"/>
        <w:spacing w:before="156" w:after="156"/>
      </w:pPr>
      <w:bookmarkStart w:id="14" w:name="_Toc108701283"/>
      <w:r>
        <w:t>2</w:t>
      </w:r>
      <w:r w:rsidR="00277F3C">
        <w:rPr>
          <w:rFonts w:hint="eastAsia"/>
        </w:rPr>
        <w:t>、</w:t>
      </w:r>
      <w:r>
        <w:rPr>
          <w:rFonts w:hint="eastAsia"/>
        </w:rPr>
        <w:t>选择并上传固件</w:t>
      </w:r>
      <w:bookmarkEnd w:id="14"/>
    </w:p>
    <w:p w14:paraId="4BD3779D" w14:textId="31E99287" w:rsidR="00CB1C72" w:rsidRDefault="00CB1C72" w:rsidP="00CB1C72">
      <w:pPr>
        <w:ind w:firstLine="420"/>
      </w:pPr>
      <w:r>
        <w:rPr>
          <w:rFonts w:hint="eastAsia"/>
        </w:rPr>
        <w:t>进入“固件更新”页面，点</w:t>
      </w:r>
      <w:r w:rsidR="002526C5">
        <w:rPr>
          <w:rFonts w:hint="eastAsia"/>
        </w:rPr>
        <w:t>击“选择固件类型”下拉框，选择想要更新的固件类型，并点击“固件</w:t>
      </w:r>
      <w:r>
        <w:rPr>
          <w:rFonts w:hint="eastAsia"/>
        </w:rPr>
        <w:t>路径”的浏览按钮，上传对应的固件。</w:t>
      </w:r>
    </w:p>
    <w:p w14:paraId="2EBC4FCA" w14:textId="54A30211" w:rsidR="00CB1C72" w:rsidRDefault="00CB1C72" w:rsidP="00CB1C72">
      <w:r>
        <w:rPr>
          <w:noProof/>
        </w:rPr>
        <w:lastRenderedPageBreak/>
        <w:drawing>
          <wp:inline distT="0" distB="0" distL="0" distR="0" wp14:anchorId="66DA1C86" wp14:editId="0EB9863B">
            <wp:extent cx="5274310" cy="2797536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339CB" w14:textId="7A7DB630" w:rsidR="00764B55" w:rsidRDefault="00277F3C" w:rsidP="00277F3C">
      <w:pPr>
        <w:pStyle w:val="2"/>
        <w:spacing w:before="156" w:after="156"/>
      </w:pPr>
      <w:bookmarkStart w:id="15" w:name="_Toc108701284"/>
      <w:r>
        <w:t>3</w:t>
      </w:r>
      <w:r w:rsidR="00764B55">
        <w:rPr>
          <w:rFonts w:hint="eastAsia"/>
        </w:rPr>
        <w:t>、</w:t>
      </w:r>
      <w:r w:rsidR="00363CEC">
        <w:rPr>
          <w:rFonts w:hint="eastAsia"/>
        </w:rPr>
        <w:t>进行固件更新</w:t>
      </w:r>
      <w:bookmarkEnd w:id="15"/>
    </w:p>
    <w:p w14:paraId="352E4AB7" w14:textId="77777777" w:rsidR="00764B55" w:rsidRDefault="00764B55" w:rsidP="00764B55">
      <w:pPr>
        <w:ind w:firstLine="420"/>
      </w:pPr>
      <w:r>
        <w:rPr>
          <w:rFonts w:hint="eastAsia"/>
        </w:rPr>
        <w:t>选择设备列表中的设备，点击“开始配置更新”按钮即可进行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配置更新。</w:t>
      </w:r>
    </w:p>
    <w:p w14:paraId="2EA1C512" w14:textId="377C9EE3" w:rsidR="00764B55" w:rsidRDefault="00764B55" w:rsidP="00764B55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>B</w:t>
      </w:r>
      <w:r>
        <w:t>IOS</w:t>
      </w:r>
      <w:r>
        <w:rPr>
          <w:rFonts w:hint="eastAsia"/>
        </w:rPr>
        <w:t>与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固件更新可以支持选择“保留当前配置”参数，请根据实际情况进行设置。</w:t>
      </w:r>
    </w:p>
    <w:p w14:paraId="62F03D40" w14:textId="339A5EEC" w:rsidR="00764B55" w:rsidRDefault="00764B55" w:rsidP="00764B55">
      <w:pPr>
        <w:ind w:firstLine="420"/>
      </w:pPr>
      <w:r>
        <w:rPr>
          <w:rFonts w:hint="eastAsia"/>
        </w:rPr>
        <w:t>配置过程中，设备的“当前状态”及“操作结果”列将显示配置进展。</w:t>
      </w:r>
    </w:p>
    <w:p w14:paraId="41686437" w14:textId="5CD958C9" w:rsidR="00764B55" w:rsidRDefault="00764B55" w:rsidP="00764B55">
      <w:r>
        <w:rPr>
          <w:noProof/>
        </w:rPr>
        <w:drawing>
          <wp:inline distT="0" distB="0" distL="0" distR="0" wp14:anchorId="4531D674" wp14:editId="2B8ABA06">
            <wp:extent cx="5274310" cy="2797536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6D332" w14:textId="77777777" w:rsidR="00764B55" w:rsidRDefault="00764B55" w:rsidP="00764B55">
      <w:pPr>
        <w:ind w:firstLine="420"/>
      </w:pPr>
      <w:r>
        <w:rPr>
          <w:rFonts w:hint="eastAsia"/>
        </w:rPr>
        <w:t>对于操作失败的设备，点击该设备信息最右侧的“查看日志”图标，将在弹窗中展示配置失败的日志，以供进一步分析。</w:t>
      </w:r>
    </w:p>
    <w:p w14:paraId="410057B7" w14:textId="4C025967" w:rsidR="00764B55" w:rsidRDefault="00764B55" w:rsidP="00764B55">
      <w:r>
        <w:rPr>
          <w:noProof/>
        </w:rPr>
        <w:lastRenderedPageBreak/>
        <w:drawing>
          <wp:inline distT="0" distB="0" distL="0" distR="0" wp14:anchorId="3DA4061C" wp14:editId="08F49BB7">
            <wp:extent cx="5274310" cy="2797536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69EDD" w14:textId="721BF229" w:rsidR="00CB1C72" w:rsidRDefault="00764B55" w:rsidP="00CB1C72">
      <w:r>
        <w:rPr>
          <w:noProof/>
        </w:rPr>
        <w:drawing>
          <wp:inline distT="0" distB="0" distL="0" distR="0" wp14:anchorId="7A82B88B" wp14:editId="755C534A">
            <wp:extent cx="5274310" cy="2797810"/>
            <wp:effectExtent l="0" t="0" r="254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610E5" w14:textId="106300BA" w:rsidR="00C01F50" w:rsidRDefault="00C01F50">
      <w:pPr>
        <w:widowControl/>
        <w:jc w:val="left"/>
      </w:pPr>
      <w:r>
        <w:br w:type="page"/>
      </w:r>
    </w:p>
    <w:p w14:paraId="70E36845" w14:textId="40F3D93D" w:rsidR="00C01F50" w:rsidRDefault="00FC12B0" w:rsidP="00C01F50">
      <w:pPr>
        <w:pStyle w:val="1"/>
      </w:pPr>
      <w:bookmarkStart w:id="16" w:name="_Toc108701285"/>
      <w:r>
        <w:rPr>
          <w:rFonts w:hint="eastAsia"/>
        </w:rPr>
        <w:lastRenderedPageBreak/>
        <w:t>四</w:t>
      </w:r>
      <w:r w:rsidR="00C01F50">
        <w:rPr>
          <w:rFonts w:hint="eastAsia"/>
        </w:rPr>
        <w:t>、</w:t>
      </w:r>
      <w:r w:rsidR="00C01F50">
        <w:t>BMC</w:t>
      </w:r>
      <w:r w:rsidR="00C01F50">
        <w:rPr>
          <w:rFonts w:hint="eastAsia"/>
        </w:rPr>
        <w:t>配置</w:t>
      </w:r>
      <w:bookmarkEnd w:id="16"/>
    </w:p>
    <w:p w14:paraId="11F1C254" w14:textId="1751F132" w:rsidR="00131D8C" w:rsidRDefault="006A3AFC" w:rsidP="00131D8C">
      <w:pPr>
        <w:ind w:firstLineChars="200" w:firstLine="480"/>
      </w:pPr>
      <w:r>
        <w:rPr>
          <w:rFonts w:hint="eastAsia"/>
        </w:rPr>
        <w:t>实现</w:t>
      </w:r>
      <w:r w:rsidR="00131D8C">
        <w:rPr>
          <w:rFonts w:hint="eastAsia"/>
        </w:rPr>
        <w:t>对部分</w:t>
      </w:r>
      <w:r w:rsidR="00131D8C">
        <w:rPr>
          <w:rFonts w:hint="eastAsia"/>
        </w:rPr>
        <w:t>B</w:t>
      </w:r>
      <w:r w:rsidR="00131D8C">
        <w:t>MC</w:t>
      </w:r>
      <w:r w:rsidR="00131D8C">
        <w:rPr>
          <w:rFonts w:hint="eastAsia"/>
        </w:rPr>
        <w:t>参数进行修改后，对设备进行批量配置的功能。</w:t>
      </w:r>
      <w:r w:rsidR="0075697F">
        <w:rPr>
          <w:rFonts w:hint="eastAsia"/>
        </w:rPr>
        <w:t>可供设置的</w:t>
      </w:r>
      <w:r w:rsidR="0075697F">
        <w:rPr>
          <w:rFonts w:hint="eastAsia"/>
        </w:rPr>
        <w:t>B</w:t>
      </w:r>
      <w:r w:rsidR="0075697F">
        <w:t>MC</w:t>
      </w:r>
      <w:r w:rsidR="0075697F">
        <w:rPr>
          <w:rFonts w:hint="eastAsia"/>
        </w:rPr>
        <w:t>参数包含“基本设置”、“电源策略”、“风扇调速”、“端口设置”、“</w:t>
      </w:r>
      <w:r w:rsidR="00F4510E">
        <w:rPr>
          <w:rFonts w:hint="eastAsia"/>
        </w:rPr>
        <w:t>L</w:t>
      </w:r>
      <w:r w:rsidR="00F4510E">
        <w:t>DAP</w:t>
      </w:r>
      <w:r w:rsidR="0075697F">
        <w:rPr>
          <w:rFonts w:hint="eastAsia"/>
        </w:rPr>
        <w:t>”</w:t>
      </w:r>
      <w:r w:rsidR="00F4510E">
        <w:rPr>
          <w:rFonts w:hint="eastAsia"/>
        </w:rPr>
        <w:t>、“</w:t>
      </w:r>
      <w:r w:rsidR="00AE59EA">
        <w:rPr>
          <w:rFonts w:hint="eastAsia"/>
        </w:rPr>
        <w:t>安全设置</w:t>
      </w:r>
      <w:r w:rsidR="00F4510E">
        <w:rPr>
          <w:rFonts w:hint="eastAsia"/>
        </w:rPr>
        <w:t>”</w:t>
      </w:r>
      <w:r w:rsidR="00AE59EA">
        <w:rPr>
          <w:rFonts w:hint="eastAsia"/>
        </w:rPr>
        <w:t>、“用户管理”、“</w:t>
      </w:r>
      <w:r w:rsidR="00AE59EA">
        <w:rPr>
          <w:rFonts w:hint="eastAsia"/>
        </w:rPr>
        <w:t>S</w:t>
      </w:r>
      <w:r w:rsidR="00AE59EA">
        <w:t>NMP</w:t>
      </w:r>
      <w:r w:rsidR="00AE59EA">
        <w:rPr>
          <w:rFonts w:hint="eastAsia"/>
        </w:rPr>
        <w:t>”设置、“</w:t>
      </w:r>
      <w:r w:rsidR="00AE59EA">
        <w:rPr>
          <w:rFonts w:hint="eastAsia"/>
        </w:rPr>
        <w:t>Syslog</w:t>
      </w:r>
      <w:r w:rsidR="00AE59EA">
        <w:rPr>
          <w:rFonts w:hint="eastAsia"/>
        </w:rPr>
        <w:t>设置”九个大类。</w:t>
      </w:r>
    </w:p>
    <w:p w14:paraId="0F54BC1F" w14:textId="69C9F09A" w:rsidR="00EA7A94" w:rsidRDefault="00EA7A94" w:rsidP="00EA7A94">
      <w:pPr>
        <w:pStyle w:val="2"/>
        <w:numPr>
          <w:ilvl w:val="0"/>
          <w:numId w:val="1"/>
        </w:numPr>
        <w:spacing w:before="156" w:after="156"/>
      </w:pPr>
      <w:bookmarkStart w:id="17" w:name="_Toc108701286"/>
      <w:r>
        <w:rPr>
          <w:rFonts w:hint="eastAsia"/>
        </w:rPr>
        <w:t>B</w:t>
      </w:r>
      <w:r>
        <w:t>MC</w:t>
      </w:r>
      <w:r>
        <w:rPr>
          <w:rFonts w:hint="eastAsia"/>
        </w:rPr>
        <w:t>配置流程概述</w:t>
      </w:r>
      <w:bookmarkEnd w:id="17"/>
    </w:p>
    <w:p w14:paraId="3D9EC768" w14:textId="67F06F23" w:rsidR="00EA7A94" w:rsidRDefault="004B68CF" w:rsidP="004E5BF4">
      <w:pPr>
        <w:jc w:val="center"/>
      </w:pPr>
      <w:r>
        <w:object w:dxaOrig="4095" w:dyaOrig="6990" w14:anchorId="178588F0">
          <v:shape id="_x0000_i1039" type="#_x0000_t75" style="width:204.75pt;height:349.5pt" o:ole="">
            <v:imagedata r:id="rId30" o:title=""/>
          </v:shape>
          <o:OLEObject Type="Link" ProgID="Visio.Drawing.15" ShapeID="_x0000_i1039" DrawAspect="Content" r:id="rId31" UpdateMode="Always">
            <o:LinkType>EnhancedMetaFile</o:LinkType>
            <o:LockedField>false</o:LockedField>
            <o:FieldCodes>\f 0</o:FieldCodes>
          </o:OLEObject>
        </w:object>
      </w:r>
    </w:p>
    <w:p w14:paraId="6C33824D" w14:textId="13B67D7D" w:rsidR="000A2A9D" w:rsidRDefault="000A2A9D" w:rsidP="000A2A9D">
      <w:pPr>
        <w:pStyle w:val="2"/>
        <w:numPr>
          <w:ilvl w:val="0"/>
          <w:numId w:val="1"/>
        </w:numPr>
        <w:spacing w:before="156" w:after="156"/>
      </w:pPr>
      <w:bookmarkStart w:id="18" w:name="_Toc108701287"/>
      <w:r>
        <w:rPr>
          <w:rFonts w:hint="eastAsia"/>
        </w:rPr>
        <w:t>B</w:t>
      </w:r>
      <w:r>
        <w:t>MC</w:t>
      </w:r>
      <w:r>
        <w:rPr>
          <w:rFonts w:hint="eastAsia"/>
        </w:rPr>
        <w:t>参数设置</w:t>
      </w:r>
      <w:bookmarkEnd w:id="18"/>
    </w:p>
    <w:p w14:paraId="7A371B16" w14:textId="20DFF594" w:rsidR="00724045" w:rsidRDefault="002807CA" w:rsidP="00131D8C">
      <w:pPr>
        <w:ind w:firstLineChars="200" w:firstLine="480"/>
      </w:pPr>
      <w:r>
        <w:rPr>
          <w:rFonts w:hint="eastAsia"/>
        </w:rPr>
        <w:t>通过点击“参数配置”按钮进入“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属性参数更新”界面</w:t>
      </w:r>
      <w:r w:rsidR="006B5B2D">
        <w:rPr>
          <w:rFonts w:hint="eastAsia"/>
        </w:rPr>
        <w:t>。</w:t>
      </w:r>
    </w:p>
    <w:p w14:paraId="6ACEA278" w14:textId="2D97941A" w:rsidR="006A3AFC" w:rsidRDefault="006A3AFC" w:rsidP="006A3AFC">
      <w:pPr>
        <w:jc w:val="center"/>
      </w:pPr>
      <w:r>
        <w:rPr>
          <w:noProof/>
        </w:rPr>
        <w:lastRenderedPageBreak/>
        <w:drawing>
          <wp:inline distT="0" distB="0" distL="0" distR="0" wp14:anchorId="691ED160" wp14:editId="0D354783">
            <wp:extent cx="5274310" cy="2965351"/>
            <wp:effectExtent l="0" t="0" r="2540" b="698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67E1F" w14:textId="3020DE9C" w:rsidR="00013A72" w:rsidRDefault="00F41806" w:rsidP="00075A04">
      <w:pPr>
        <w:ind w:firstLineChars="200" w:firstLine="480"/>
      </w:pPr>
      <w:r>
        <w:rPr>
          <w:rFonts w:hint="eastAsia"/>
        </w:rPr>
        <w:t>从左侧菜单导航点击进入相应设置页面，或从右下角的“上一页”、“下一页”切换至相邻页面。</w:t>
      </w:r>
    </w:p>
    <w:p w14:paraId="7808C0BD" w14:textId="6B8298DF" w:rsidR="00013A72" w:rsidRDefault="00013A72" w:rsidP="00013A72">
      <w:pPr>
        <w:jc w:val="center"/>
      </w:pPr>
      <w:r>
        <w:rPr>
          <w:noProof/>
        </w:rPr>
        <w:drawing>
          <wp:inline distT="0" distB="0" distL="0" distR="0" wp14:anchorId="0C2F8FF6" wp14:editId="47641A2C">
            <wp:extent cx="5274310" cy="398272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C499C" w14:textId="2F698459" w:rsidR="00013A72" w:rsidRDefault="00536999" w:rsidP="00075A04">
      <w:pPr>
        <w:ind w:firstLineChars="200" w:firstLine="480"/>
      </w:pPr>
      <w:r>
        <w:rPr>
          <w:rFonts w:hint="eastAsia"/>
        </w:rPr>
        <w:t>注意</w:t>
      </w:r>
      <w:r w:rsidR="00013A72">
        <w:rPr>
          <w:rFonts w:hint="eastAsia"/>
        </w:rPr>
        <w:t>当前页面的参数设置情况，</w:t>
      </w:r>
      <w:r w:rsidR="00013A72" w:rsidRPr="00013A72">
        <w:rPr>
          <w:rFonts w:hint="eastAsia"/>
        </w:rPr>
        <w:t>如果</w:t>
      </w:r>
      <w:r w:rsidR="00013A72">
        <w:rPr>
          <w:rFonts w:hint="eastAsia"/>
        </w:rPr>
        <w:t>设置出现不完善或错误情况，切换页面的操作会被阻止并弹出如图所示错误提示</w:t>
      </w:r>
      <w:r w:rsidR="00A027E8">
        <w:rPr>
          <w:rFonts w:hint="eastAsia"/>
        </w:rPr>
        <w:t>；切换页面后，前一页面所填信息会暂时保留。</w:t>
      </w:r>
    </w:p>
    <w:p w14:paraId="4B7CDEC6" w14:textId="120172B8" w:rsidR="00B146F7" w:rsidRDefault="00B146F7" w:rsidP="00B146F7">
      <w:pPr>
        <w:jc w:val="center"/>
      </w:pPr>
      <w:r>
        <w:rPr>
          <w:noProof/>
        </w:rPr>
        <w:lastRenderedPageBreak/>
        <w:drawing>
          <wp:inline distT="0" distB="0" distL="0" distR="0" wp14:anchorId="5C9AC00E" wp14:editId="4ABFEB22">
            <wp:extent cx="5274310" cy="395224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D36A6" w14:textId="41B383AD" w:rsidR="00CE3BAA" w:rsidRDefault="00CE3BAA" w:rsidP="00075A04">
      <w:pPr>
        <w:ind w:firstLineChars="200" w:firstLine="480"/>
      </w:pPr>
      <w:r>
        <w:rPr>
          <w:rFonts w:hint="eastAsia"/>
        </w:rPr>
        <w:t>对参数的具体设置，可点击查看相应的下拉菜单，从中选取期望值：</w:t>
      </w:r>
    </w:p>
    <w:p w14:paraId="1ECF5C6A" w14:textId="33FD533B" w:rsidR="00CE3BAA" w:rsidRDefault="00CE3BAA" w:rsidP="00CE3BAA">
      <w:pPr>
        <w:jc w:val="center"/>
      </w:pPr>
      <w:r>
        <w:rPr>
          <w:noProof/>
        </w:rPr>
        <w:drawing>
          <wp:inline distT="0" distB="0" distL="0" distR="0" wp14:anchorId="34EF6597" wp14:editId="628F7160">
            <wp:extent cx="5274310" cy="402018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ED2BB" w14:textId="677134BD" w:rsidR="00CE3BAA" w:rsidRDefault="00CE3BAA" w:rsidP="00075A04">
      <w:pPr>
        <w:ind w:firstLineChars="200" w:firstLine="480"/>
        <w:jc w:val="left"/>
      </w:pPr>
      <w:r>
        <w:rPr>
          <w:rFonts w:hint="eastAsia"/>
        </w:rPr>
        <w:t>部分参数需要手动输入具体值：</w:t>
      </w:r>
    </w:p>
    <w:p w14:paraId="7D0128B3" w14:textId="2B3612B8" w:rsidR="00CE3BAA" w:rsidRDefault="00CE3BAA" w:rsidP="00CE3BAA">
      <w:pPr>
        <w:jc w:val="center"/>
      </w:pPr>
      <w:r>
        <w:rPr>
          <w:noProof/>
        </w:rPr>
        <w:lastRenderedPageBreak/>
        <w:drawing>
          <wp:inline distT="0" distB="0" distL="0" distR="0" wp14:anchorId="5478EA05" wp14:editId="7787EF35">
            <wp:extent cx="5274310" cy="398272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87418" w14:textId="709BD4C4" w:rsidR="00F41806" w:rsidRDefault="00A027E8" w:rsidP="00075A04">
      <w:pPr>
        <w:ind w:firstLineChars="200" w:firstLine="480"/>
        <w:jc w:val="distribute"/>
      </w:pPr>
      <w:r>
        <w:rPr>
          <w:rFonts w:hint="eastAsia"/>
        </w:rPr>
        <w:t>点击“清空本页配置”按钮可清空当页信息；确认过所有页面的参数设置后，可点击“保存”</w:t>
      </w:r>
      <w:r w:rsidR="005A7581">
        <w:rPr>
          <w:rFonts w:hint="eastAsia"/>
        </w:rPr>
        <w:t>按钮</w:t>
      </w:r>
      <w:r>
        <w:rPr>
          <w:rFonts w:hint="eastAsia"/>
        </w:rPr>
        <w:t>对该界面所有参数</w:t>
      </w:r>
      <w:r w:rsidR="005A7581">
        <w:rPr>
          <w:rFonts w:hint="eastAsia"/>
        </w:rPr>
        <w:t>设置</w:t>
      </w:r>
      <w:r>
        <w:rPr>
          <w:rFonts w:hint="eastAsia"/>
        </w:rPr>
        <w:t>进行保存，而后自动关闭界面。</w:t>
      </w:r>
    </w:p>
    <w:p w14:paraId="5F24184C" w14:textId="363A0E38" w:rsidR="00C01F50" w:rsidRDefault="005A7581" w:rsidP="002D5292">
      <w:pPr>
        <w:pStyle w:val="2"/>
        <w:numPr>
          <w:ilvl w:val="0"/>
          <w:numId w:val="1"/>
        </w:numPr>
        <w:spacing w:before="156" w:after="156"/>
      </w:pPr>
      <w:bookmarkStart w:id="19" w:name="_Toc108701288"/>
      <w:r>
        <w:rPr>
          <w:rFonts w:hint="eastAsia"/>
        </w:rPr>
        <w:t>进行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批量配置</w:t>
      </w:r>
      <w:bookmarkEnd w:id="19"/>
    </w:p>
    <w:p w14:paraId="6C32FFFC" w14:textId="0312811D" w:rsidR="001B532F" w:rsidRDefault="001B532F" w:rsidP="000F328F">
      <w:pPr>
        <w:ind w:firstLineChars="200" w:firstLine="480"/>
      </w:pPr>
      <w:proofErr w:type="gramStart"/>
      <w:r>
        <w:rPr>
          <w:rFonts w:hint="eastAsia"/>
        </w:rPr>
        <w:t>勾选需要配置此</w:t>
      </w:r>
      <w:proofErr w:type="gramEnd"/>
      <w:r>
        <w:rPr>
          <w:rFonts w:hint="eastAsia"/>
        </w:rPr>
        <w:t>参数的机器</w:t>
      </w:r>
      <w:r w:rsidR="007F4CE6">
        <w:rPr>
          <w:rFonts w:hint="eastAsia"/>
        </w:rPr>
        <w:t>，点击“开始配置更新”并</w:t>
      </w:r>
      <w:r>
        <w:rPr>
          <w:rFonts w:hint="eastAsia"/>
        </w:rPr>
        <w:t>等待</w:t>
      </w:r>
      <w:r w:rsidR="007F4CE6">
        <w:rPr>
          <w:rFonts w:hint="eastAsia"/>
        </w:rPr>
        <w:t>配置工作完成。</w:t>
      </w:r>
      <w:r>
        <w:rPr>
          <w:rFonts w:hint="eastAsia"/>
        </w:rPr>
        <w:t>查看“当前状态”与“操作结果”分别了解配置进度与结果，点击“操作日志”下空格处查看日志文件。</w:t>
      </w:r>
    </w:p>
    <w:p w14:paraId="2E484492" w14:textId="07518DD8" w:rsidR="00401339" w:rsidRDefault="007F4CE6" w:rsidP="00401339">
      <w:pPr>
        <w:jc w:val="center"/>
      </w:pPr>
      <w:r>
        <w:rPr>
          <w:noProof/>
        </w:rPr>
        <w:drawing>
          <wp:inline distT="0" distB="0" distL="0" distR="0" wp14:anchorId="1006354F" wp14:editId="28ADD1BC">
            <wp:extent cx="5274310" cy="2965351"/>
            <wp:effectExtent l="0" t="0" r="2540" b="698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205CF" w14:textId="7921A493" w:rsidR="00FC12B0" w:rsidRDefault="00FC12B0" w:rsidP="00B903B0">
      <w:pPr>
        <w:pStyle w:val="1"/>
      </w:pPr>
      <w:bookmarkStart w:id="20" w:name="_Toc108701289"/>
      <w:r>
        <w:rPr>
          <w:rFonts w:hint="eastAsia"/>
        </w:rPr>
        <w:lastRenderedPageBreak/>
        <w:t>五、</w:t>
      </w:r>
      <w:r w:rsidR="005F09C9">
        <w:t>RAID</w:t>
      </w:r>
      <w:r>
        <w:rPr>
          <w:rFonts w:hint="eastAsia"/>
        </w:rPr>
        <w:t>配置</w:t>
      </w:r>
      <w:bookmarkEnd w:id="20"/>
    </w:p>
    <w:p w14:paraId="1AB39E4E" w14:textId="04BA61D1" w:rsidR="00573EF8" w:rsidRDefault="00573EF8" w:rsidP="00573EF8">
      <w:pPr>
        <w:ind w:firstLineChars="200" w:firstLine="480"/>
      </w:pPr>
      <w:r>
        <w:rPr>
          <w:rFonts w:hint="eastAsia"/>
        </w:rPr>
        <w:t>提供对</w:t>
      </w:r>
      <w:r>
        <w:rPr>
          <w:rFonts w:hint="eastAsia"/>
        </w:rPr>
        <w:t>R</w:t>
      </w:r>
      <w:r>
        <w:t>IAD</w:t>
      </w:r>
      <w:r>
        <w:rPr>
          <w:rFonts w:hint="eastAsia"/>
        </w:rPr>
        <w:t>配置的导入</w:t>
      </w:r>
      <w:r>
        <w:rPr>
          <w:rFonts w:hint="eastAsia"/>
        </w:rPr>
        <w:t>-</w:t>
      </w:r>
      <w:r>
        <w:rPr>
          <w:rFonts w:hint="eastAsia"/>
        </w:rPr>
        <w:t>导出功能，可通过导入期望的</w:t>
      </w:r>
      <w:r>
        <w:t>RAID</w:t>
      </w:r>
      <w:r>
        <w:rPr>
          <w:rFonts w:hint="eastAsia"/>
        </w:rPr>
        <w:t>配置文件，对选中设备实现批量化配置。</w:t>
      </w:r>
      <w:r w:rsidR="002B4449">
        <w:rPr>
          <w:rFonts w:hint="eastAsia"/>
        </w:rPr>
        <w:t>因</w:t>
      </w:r>
      <w:r w:rsidR="002B4449">
        <w:rPr>
          <w:rFonts w:hint="eastAsia"/>
        </w:rPr>
        <w:t>B</w:t>
      </w:r>
      <w:r w:rsidR="002B4449">
        <w:t>MC</w:t>
      </w:r>
      <w:r w:rsidR="002B4449">
        <w:rPr>
          <w:rFonts w:hint="eastAsia"/>
        </w:rPr>
        <w:t>对</w:t>
      </w:r>
      <w:r w:rsidR="002B4449">
        <w:t>SAS</w:t>
      </w:r>
      <w:r w:rsidR="002B4449">
        <w:rPr>
          <w:rFonts w:hint="eastAsia"/>
        </w:rPr>
        <w:t>卡仅有</w:t>
      </w:r>
      <w:proofErr w:type="gramStart"/>
      <w:r w:rsidR="002B4449">
        <w:rPr>
          <w:rFonts w:hint="eastAsia"/>
        </w:rPr>
        <w:t>监控卡</w:t>
      </w:r>
      <w:proofErr w:type="gramEnd"/>
      <w:r w:rsidR="002B4449">
        <w:rPr>
          <w:rFonts w:hint="eastAsia"/>
        </w:rPr>
        <w:t>和硬盘信息而没有设置接口，因此该功能不支持对</w:t>
      </w:r>
      <w:r w:rsidR="002B4449">
        <w:rPr>
          <w:rFonts w:hint="eastAsia"/>
        </w:rPr>
        <w:t>S</w:t>
      </w:r>
      <w:r w:rsidR="002B4449">
        <w:t>AS</w:t>
      </w:r>
      <w:r w:rsidR="002B4449">
        <w:rPr>
          <w:rFonts w:hint="eastAsia"/>
        </w:rPr>
        <w:t>卡配置的导入</w:t>
      </w:r>
      <w:r w:rsidR="002B4449">
        <w:rPr>
          <w:rFonts w:hint="eastAsia"/>
        </w:rPr>
        <w:t>-</w:t>
      </w:r>
      <w:r w:rsidR="002B4449">
        <w:rPr>
          <w:rFonts w:hint="eastAsia"/>
        </w:rPr>
        <w:t>导出。</w:t>
      </w:r>
    </w:p>
    <w:p w14:paraId="345AB369" w14:textId="1991A281" w:rsidR="00CE3572" w:rsidRDefault="00CE3572" w:rsidP="00CE3572">
      <w:pPr>
        <w:pStyle w:val="2"/>
        <w:spacing w:before="156" w:after="156"/>
      </w:pPr>
      <w:bookmarkStart w:id="21" w:name="_Toc108701290"/>
      <w: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AID</w:t>
      </w:r>
      <w:r>
        <w:rPr>
          <w:rFonts w:hint="eastAsia"/>
        </w:rPr>
        <w:t>配置流程概述</w:t>
      </w:r>
      <w:bookmarkEnd w:id="21"/>
    </w:p>
    <w:p w14:paraId="00C3A81B" w14:textId="33FDDB91" w:rsidR="00F1265F" w:rsidRDefault="00F1265F" w:rsidP="00F1265F">
      <w:pPr>
        <w:pStyle w:val="3"/>
      </w:pPr>
      <w:bookmarkStart w:id="22" w:name="_Toc108701291"/>
      <w:r>
        <w:rPr>
          <w:rFonts w:hint="eastAsia"/>
        </w:rPr>
        <w:t>1.</w:t>
      </w:r>
      <w:r>
        <w:t>1 RAID</w:t>
      </w:r>
      <w:r>
        <w:rPr>
          <w:rFonts w:hint="eastAsia"/>
        </w:rPr>
        <w:t>配置导出流程</w:t>
      </w:r>
      <w:bookmarkEnd w:id="22"/>
    </w:p>
    <w:p w14:paraId="7D473210" w14:textId="491EF396" w:rsidR="00CE3572" w:rsidRDefault="004B68CF" w:rsidP="00F1265F">
      <w:pPr>
        <w:jc w:val="center"/>
      </w:pPr>
      <w:r>
        <w:object w:dxaOrig="3720" w:dyaOrig="4545" w14:anchorId="6F9B184F">
          <v:shape id="_x0000_i1041" type="#_x0000_t75" style="width:222pt;height:263.25pt" o:ole="">
            <v:imagedata r:id="rId38" o:title=""/>
          </v:shape>
          <o:OLEObject Type="Link" ProgID="Visio.Drawing.15" ShapeID="_x0000_i1041" DrawAspect="Content" r:id="rId39" UpdateMode="Always">
            <o:LinkType>EnhancedMetaFile</o:LinkType>
            <o:LockedField>false</o:LockedField>
            <o:FieldCodes>\f 0 \* MERGEFORMAT</o:FieldCodes>
          </o:OLEObject>
        </w:object>
      </w:r>
    </w:p>
    <w:p w14:paraId="23A36F80" w14:textId="19860028" w:rsidR="003C0AAC" w:rsidRDefault="003C0AAC" w:rsidP="003C0AAC">
      <w:pPr>
        <w:pStyle w:val="3"/>
      </w:pPr>
      <w:bookmarkStart w:id="23" w:name="_Toc108701292"/>
      <w:r>
        <w:rPr>
          <w:rFonts w:hint="eastAsia"/>
        </w:rPr>
        <w:lastRenderedPageBreak/>
        <w:t>1.</w:t>
      </w:r>
      <w:r w:rsidR="006C03E8">
        <w:t>2</w:t>
      </w:r>
      <w:r>
        <w:t xml:space="preserve"> RAID</w:t>
      </w:r>
      <w:r>
        <w:rPr>
          <w:rFonts w:hint="eastAsia"/>
        </w:rPr>
        <w:t>批量配置流程</w:t>
      </w:r>
      <w:bookmarkEnd w:id="23"/>
    </w:p>
    <w:p w14:paraId="3D6DD372" w14:textId="2FFD7799" w:rsidR="00F1265F" w:rsidRPr="00573EF8" w:rsidRDefault="004B68CF" w:rsidP="00F1265F">
      <w:pPr>
        <w:jc w:val="center"/>
      </w:pPr>
      <w:r>
        <w:object w:dxaOrig="4080" w:dyaOrig="6615" w14:anchorId="365CC74D">
          <v:shape id="_x0000_i1043" type="#_x0000_t75" style="width:240pt;height:366.75pt" o:ole="">
            <v:imagedata r:id="rId40" o:title=""/>
          </v:shape>
          <o:OLEObject Type="Link" ProgID="Visio.Drawing.15" ShapeID="_x0000_i1043" DrawAspect="Content" r:id="rId41" UpdateMode="Always">
            <o:LinkType>EnhancedMetaFile</o:LinkType>
            <o:LockedField>false</o:LockedField>
            <o:FieldCodes>\f 0 \* MERGEFORMAT</o:FieldCodes>
          </o:OLEObject>
        </w:object>
      </w:r>
    </w:p>
    <w:p w14:paraId="77F5FC6A" w14:textId="06F5228A" w:rsidR="00341C83" w:rsidRDefault="00294487" w:rsidP="00341C83">
      <w:pPr>
        <w:pStyle w:val="2"/>
        <w:spacing w:before="156" w:after="156"/>
      </w:pPr>
      <w:bookmarkStart w:id="24" w:name="_Toc108701293"/>
      <w:r>
        <w:t>2</w:t>
      </w:r>
      <w:r w:rsidR="00341C83">
        <w:rPr>
          <w:rFonts w:hint="eastAsia"/>
        </w:rPr>
        <w:t>、</w:t>
      </w:r>
      <w:r w:rsidR="00341C83">
        <w:t>RAID</w:t>
      </w:r>
      <w:r w:rsidR="00341C83">
        <w:rPr>
          <w:rFonts w:hint="eastAsia"/>
        </w:rPr>
        <w:t>配置文件导出</w:t>
      </w:r>
      <w:bookmarkEnd w:id="24"/>
    </w:p>
    <w:p w14:paraId="32E16E69" w14:textId="249DBFB2" w:rsidR="00341C83" w:rsidRDefault="00341C83" w:rsidP="00341C83">
      <w:pPr>
        <w:ind w:firstLine="420"/>
      </w:pPr>
      <w:r>
        <w:rPr>
          <w:rFonts w:hint="eastAsia"/>
        </w:rPr>
        <w:t>进入“</w:t>
      </w:r>
      <w:r>
        <w:t>RAID</w:t>
      </w:r>
      <w:r>
        <w:rPr>
          <w:rFonts w:hint="eastAsia"/>
        </w:rPr>
        <w:t>配置”页面，找到需要进行导出的设备，点击其右侧的“导出配置文件”按钮，即可导出该设备的</w:t>
      </w:r>
      <w:r>
        <w:t>RAID</w:t>
      </w:r>
      <w:r>
        <w:rPr>
          <w:rFonts w:hint="eastAsia"/>
        </w:rPr>
        <w:t>配置文件</w:t>
      </w:r>
      <w:r w:rsidR="00EC5A86">
        <w:rPr>
          <w:rFonts w:hint="eastAsia"/>
        </w:rPr>
        <w:t>，存储为</w:t>
      </w:r>
      <w:r w:rsidR="00EC5A86">
        <w:rPr>
          <w:rFonts w:hint="eastAsia"/>
        </w:rPr>
        <w:t>.</w:t>
      </w:r>
      <w:proofErr w:type="spellStart"/>
      <w:r w:rsidR="00EC5A86">
        <w:rPr>
          <w:rFonts w:hint="eastAsia"/>
        </w:rPr>
        <w:t>json</w:t>
      </w:r>
      <w:proofErr w:type="spellEnd"/>
      <w:r w:rsidR="00EC5A86">
        <w:rPr>
          <w:rFonts w:hint="eastAsia"/>
        </w:rPr>
        <w:t>文件</w:t>
      </w:r>
      <w:r>
        <w:rPr>
          <w:rFonts w:hint="eastAsia"/>
        </w:rPr>
        <w:t>。</w:t>
      </w:r>
    </w:p>
    <w:p w14:paraId="0D558E62" w14:textId="06F37593" w:rsidR="00341C83" w:rsidRDefault="00EC5A86" w:rsidP="00341C83">
      <w:r>
        <w:rPr>
          <w:noProof/>
        </w:rPr>
        <w:lastRenderedPageBreak/>
        <w:drawing>
          <wp:inline distT="0" distB="0" distL="0" distR="0" wp14:anchorId="44F24458" wp14:editId="341B6ECE">
            <wp:extent cx="5274310" cy="2965351"/>
            <wp:effectExtent l="0" t="0" r="2540" b="698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05A50" w14:textId="0BC5C4A6" w:rsidR="00150750" w:rsidRDefault="00AA20D1" w:rsidP="00150750">
      <w:pPr>
        <w:pStyle w:val="2"/>
        <w:spacing w:before="156" w:after="156"/>
      </w:pPr>
      <w:bookmarkStart w:id="25" w:name="_Toc108701294"/>
      <w:r>
        <w:t>3</w:t>
      </w:r>
      <w:r w:rsidR="00150750">
        <w:rPr>
          <w:rFonts w:hint="eastAsia"/>
        </w:rPr>
        <w:t>、进行</w:t>
      </w:r>
      <w:r w:rsidR="00573EF8">
        <w:t>RAID</w:t>
      </w:r>
      <w:r w:rsidR="00150750">
        <w:rPr>
          <w:rFonts w:hint="eastAsia"/>
        </w:rPr>
        <w:t>批量配置</w:t>
      </w:r>
      <w:bookmarkEnd w:id="25"/>
    </w:p>
    <w:p w14:paraId="52B59DE1" w14:textId="5971AB12" w:rsidR="00150750" w:rsidRDefault="00150750" w:rsidP="00150750">
      <w:pPr>
        <w:ind w:firstLine="420"/>
      </w:pPr>
      <w:r>
        <w:rPr>
          <w:rFonts w:hint="eastAsia"/>
        </w:rPr>
        <w:t>点击“</w:t>
      </w:r>
      <w:r w:rsidR="006F05C1">
        <w:rPr>
          <w:rFonts w:hint="eastAsia"/>
        </w:rPr>
        <w:t>R</w:t>
      </w:r>
      <w:r w:rsidR="006F05C1">
        <w:t>AID</w:t>
      </w:r>
      <w:r>
        <w:rPr>
          <w:rFonts w:hint="eastAsia"/>
        </w:rPr>
        <w:t>配置文件”标签后的浏览按钮，选择期望导入的</w:t>
      </w:r>
      <w:r w:rsidR="006C0CFD">
        <w:t>RAID</w:t>
      </w:r>
      <w:r>
        <w:rPr>
          <w:rFonts w:hint="eastAsia"/>
        </w:rPr>
        <w:t>配置文件</w:t>
      </w:r>
      <w:r w:rsidR="006C0CFD">
        <w:rPr>
          <w:rFonts w:hint="eastAsia"/>
        </w:rPr>
        <w:t>，文件类型为</w:t>
      </w:r>
      <w:r w:rsidR="006C0CFD">
        <w:rPr>
          <w:rFonts w:hint="eastAsia"/>
        </w:rPr>
        <w:t>.</w:t>
      </w:r>
      <w:proofErr w:type="spellStart"/>
      <w:r w:rsidR="006C0CFD">
        <w:rPr>
          <w:rFonts w:hint="eastAsia"/>
        </w:rPr>
        <w:t>jason</w:t>
      </w:r>
      <w:proofErr w:type="spellEnd"/>
      <w:r>
        <w:rPr>
          <w:rFonts w:hint="eastAsia"/>
        </w:rPr>
        <w:t>。</w:t>
      </w:r>
    </w:p>
    <w:p w14:paraId="1C76B375" w14:textId="231E5B27" w:rsidR="00150750" w:rsidRDefault="006C0CFD" w:rsidP="006C0CFD">
      <w:pPr>
        <w:jc w:val="center"/>
      </w:pPr>
      <w:r>
        <w:rPr>
          <w:noProof/>
        </w:rPr>
        <w:drawing>
          <wp:inline distT="0" distB="0" distL="0" distR="0" wp14:anchorId="756E066A" wp14:editId="3782DEF7">
            <wp:extent cx="5274310" cy="2965351"/>
            <wp:effectExtent l="0" t="0" r="2540" b="698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477D1" w14:textId="6812186E" w:rsidR="00C97E95" w:rsidRPr="00C97E95" w:rsidRDefault="00150750" w:rsidP="00C97E95">
      <w:r>
        <w:tab/>
      </w:r>
      <w:r w:rsidR="00E9273A">
        <w:rPr>
          <w:rFonts w:hint="eastAsia"/>
        </w:rPr>
        <w:t>配置文件导入后，从设备列表中</w:t>
      </w:r>
      <w:proofErr w:type="gramStart"/>
      <w:r w:rsidR="00E9273A">
        <w:rPr>
          <w:rFonts w:hint="eastAsia"/>
        </w:rPr>
        <w:t>勾选即将</w:t>
      </w:r>
      <w:proofErr w:type="gramEnd"/>
      <w:r w:rsidR="00E9273A">
        <w:rPr>
          <w:rFonts w:hint="eastAsia"/>
        </w:rPr>
        <w:t>进行配置的设备，点击“开始</w:t>
      </w:r>
      <w:r w:rsidR="00E9273A">
        <w:rPr>
          <w:rFonts w:hint="eastAsia"/>
        </w:rPr>
        <w:t>R</w:t>
      </w:r>
      <w:r w:rsidR="00E9273A">
        <w:t>AID</w:t>
      </w:r>
      <w:r w:rsidR="00E9273A">
        <w:rPr>
          <w:rFonts w:hint="eastAsia"/>
        </w:rPr>
        <w:t>配置”按钮，确认窗口会弹出需点击“确定”，而后会开始对设备</w:t>
      </w:r>
      <w:r w:rsidR="00E9273A">
        <w:rPr>
          <w:rFonts w:hint="eastAsia"/>
        </w:rPr>
        <w:t>R</w:t>
      </w:r>
      <w:r w:rsidR="00E9273A">
        <w:t>AID</w:t>
      </w:r>
      <w:r w:rsidR="00E9273A">
        <w:rPr>
          <w:rFonts w:hint="eastAsia"/>
        </w:rPr>
        <w:t>的批量配置。从设备列表中的“当前状态”与“操作结果”确认配置进度和结果，点击设备最右侧按钮可通过弹出界面查看错误日志。</w:t>
      </w:r>
    </w:p>
    <w:p w14:paraId="0E2F176D" w14:textId="3FA2614D" w:rsidR="00FC12B0" w:rsidRDefault="00FC12B0">
      <w:pPr>
        <w:widowControl/>
        <w:jc w:val="left"/>
      </w:pPr>
      <w:r>
        <w:br w:type="page"/>
      </w:r>
    </w:p>
    <w:p w14:paraId="34BD02F5" w14:textId="0CF4A859" w:rsidR="000D713F" w:rsidRDefault="00FC12B0" w:rsidP="00B903B0">
      <w:pPr>
        <w:pStyle w:val="1"/>
      </w:pPr>
      <w:bookmarkStart w:id="26" w:name="_Toc108701295"/>
      <w:r>
        <w:rPr>
          <w:rFonts w:hint="eastAsia"/>
        </w:rPr>
        <w:lastRenderedPageBreak/>
        <w:t>六</w:t>
      </w:r>
      <w:r w:rsidR="000D713F">
        <w:rPr>
          <w:rFonts w:hint="eastAsia"/>
        </w:rPr>
        <w:t>、健康</w:t>
      </w:r>
      <w:r w:rsidR="00FF5AFF">
        <w:rPr>
          <w:rFonts w:hint="eastAsia"/>
        </w:rPr>
        <w:t>巡检</w:t>
      </w:r>
      <w:bookmarkEnd w:id="26"/>
    </w:p>
    <w:p w14:paraId="7CECDA55" w14:textId="0F9AC267" w:rsidR="000D713F" w:rsidRDefault="000D713F" w:rsidP="00CB1C72">
      <w:r>
        <w:tab/>
      </w:r>
      <w:r>
        <w:rPr>
          <w:rFonts w:hint="eastAsia"/>
        </w:rPr>
        <w:t>健康检查</w:t>
      </w:r>
      <w:r>
        <w:rPr>
          <w:rFonts w:hint="eastAsia"/>
        </w:rPr>
        <w:t>-</w:t>
      </w:r>
      <w:r>
        <w:t>SEL</w:t>
      </w:r>
      <w:r>
        <w:rPr>
          <w:rFonts w:hint="eastAsia"/>
        </w:rPr>
        <w:t>功能是基于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日志及传感器状态开发的，服务器健康巡检功能。</w:t>
      </w:r>
    </w:p>
    <w:p w14:paraId="3F20964D" w14:textId="3264E14F" w:rsidR="00B903B0" w:rsidRDefault="00B903B0" w:rsidP="00CB1C72">
      <w:r>
        <w:tab/>
      </w:r>
      <w:r>
        <w:rPr>
          <w:rFonts w:hint="eastAsia"/>
        </w:rPr>
        <w:t>该功能将检查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日志中的</w:t>
      </w:r>
      <w:r w:rsidRPr="00B903B0">
        <w:t>Asserted</w:t>
      </w:r>
      <w:r>
        <w:rPr>
          <w:rFonts w:hint="eastAsia"/>
        </w:rPr>
        <w:t>、</w:t>
      </w:r>
      <w:r w:rsidRPr="00B903B0">
        <w:t>Non-critical</w:t>
      </w:r>
      <w:r>
        <w:rPr>
          <w:rFonts w:hint="eastAsia"/>
        </w:rPr>
        <w:t>、</w:t>
      </w:r>
      <w:r w:rsidRPr="00B903B0">
        <w:t>Critical</w:t>
      </w:r>
      <w:r>
        <w:rPr>
          <w:rFonts w:hint="eastAsia"/>
        </w:rPr>
        <w:t>、</w:t>
      </w:r>
      <w:r w:rsidRPr="00B903B0">
        <w:t>Non-recoverable</w:t>
      </w:r>
      <w:r>
        <w:rPr>
          <w:rFonts w:hint="eastAsia"/>
        </w:rPr>
        <w:t>等级，以及传感器的</w:t>
      </w:r>
      <w:proofErr w:type="spellStart"/>
      <w:r w:rsidRPr="00B903B0">
        <w:t>nc</w:t>
      </w:r>
      <w:proofErr w:type="spellEnd"/>
      <w:r>
        <w:rPr>
          <w:rFonts w:hint="eastAsia"/>
        </w:rPr>
        <w:t>、</w:t>
      </w:r>
      <w:proofErr w:type="spellStart"/>
      <w:r w:rsidRPr="00B903B0">
        <w:t>cr</w:t>
      </w:r>
      <w:proofErr w:type="spellEnd"/>
      <w:r>
        <w:rPr>
          <w:rFonts w:hint="eastAsia"/>
        </w:rPr>
        <w:t>、</w:t>
      </w:r>
      <w:proofErr w:type="spellStart"/>
      <w:r w:rsidRPr="00B903B0">
        <w:t>nr</w:t>
      </w:r>
      <w:proofErr w:type="spellEnd"/>
      <w:r w:rsidR="00EF2F78">
        <w:rPr>
          <w:rFonts w:hint="eastAsia"/>
        </w:rPr>
        <w:t>等</w:t>
      </w:r>
      <w:r>
        <w:rPr>
          <w:rFonts w:hint="eastAsia"/>
        </w:rPr>
        <w:t>状态，来判断服务器的健康状态。</w:t>
      </w:r>
    </w:p>
    <w:p w14:paraId="5D52B99B" w14:textId="604128CA" w:rsidR="00FF5AFF" w:rsidRDefault="00FF5AFF" w:rsidP="00FF5AFF">
      <w:pPr>
        <w:pStyle w:val="2"/>
        <w:spacing w:before="156" w:after="156"/>
      </w:pPr>
      <w:bookmarkStart w:id="27" w:name="_Toc108701296"/>
      <w:r>
        <w:rPr>
          <w:rFonts w:hint="eastAsia"/>
        </w:rPr>
        <w:t>1</w:t>
      </w:r>
      <w:r>
        <w:rPr>
          <w:rFonts w:hint="eastAsia"/>
        </w:rPr>
        <w:t>、</w:t>
      </w:r>
      <w:r w:rsidR="005912C4">
        <w:rPr>
          <w:rFonts w:hint="eastAsia"/>
        </w:rPr>
        <w:t>健康巡检流程概述</w:t>
      </w:r>
      <w:bookmarkEnd w:id="27"/>
    </w:p>
    <w:p w14:paraId="63245808" w14:textId="31BCB999" w:rsidR="00FF5AFF" w:rsidRPr="00FF5AFF" w:rsidRDefault="004B68CF" w:rsidP="0092516B">
      <w:pPr>
        <w:jc w:val="center"/>
      </w:pPr>
      <w:r>
        <w:object w:dxaOrig="4728" w:dyaOrig="7692" w14:anchorId="498534B7">
          <v:shape id="_x0000_i1047" type="#_x0000_t75" style="width:286.5pt;height:439.5pt" o:ole="">
            <v:imagedata r:id="rId44" o:title="" croptop="3551f" cropbottom="-12902f" cropright="-13939f"/>
          </v:shape>
          <o:OLEObject Type="Link" ProgID="Visio.Drawing.15" ShapeID="_x0000_i1047" DrawAspect="Content" r:id="rId45" UpdateMode="Always">
            <o:LinkType>EnhancedMetaFile</o:LinkType>
            <o:LockedField>false</o:LockedField>
            <o:FieldCodes>\f 0 \* MERGEFORMAT</o:FieldCodes>
          </o:OLEObject>
        </w:object>
      </w:r>
    </w:p>
    <w:p w14:paraId="76F0FB57" w14:textId="69993E61" w:rsidR="00B903B0" w:rsidRDefault="005912C4" w:rsidP="00B903B0">
      <w:pPr>
        <w:pStyle w:val="2"/>
        <w:spacing w:before="156" w:after="156"/>
      </w:pPr>
      <w:bookmarkStart w:id="28" w:name="_Toc108701297"/>
      <w:r>
        <w:t>2</w:t>
      </w:r>
      <w:r w:rsidR="00B903B0">
        <w:rPr>
          <w:rFonts w:hint="eastAsia"/>
        </w:rPr>
        <w:t>、开始健康检查</w:t>
      </w:r>
      <w:bookmarkEnd w:id="28"/>
    </w:p>
    <w:p w14:paraId="3090A8CB" w14:textId="77777777" w:rsidR="0011697B" w:rsidRDefault="00B903B0" w:rsidP="00B903B0">
      <w:r>
        <w:tab/>
      </w:r>
      <w:r>
        <w:rPr>
          <w:rFonts w:hint="eastAsia"/>
        </w:rPr>
        <w:t>从设备列表中选则想要进行健康检查的设备，点击“开始健康检查”按钮，</w:t>
      </w:r>
      <w:r>
        <w:rPr>
          <w:rFonts w:hint="eastAsia"/>
        </w:rPr>
        <w:t>S</w:t>
      </w:r>
      <w:r>
        <w:t>IST</w:t>
      </w:r>
      <w:r>
        <w:rPr>
          <w:rFonts w:hint="eastAsia"/>
        </w:rPr>
        <w:t>工具将会对选中的设备</w:t>
      </w:r>
      <w:r w:rsidR="0011697B">
        <w:rPr>
          <w:rFonts w:hint="eastAsia"/>
        </w:rPr>
        <w:t>开始健康检查。</w:t>
      </w:r>
    </w:p>
    <w:p w14:paraId="78177FE9" w14:textId="3A8D0AED" w:rsidR="00B903B0" w:rsidRDefault="00B903B0" w:rsidP="00B903B0">
      <w:r>
        <w:rPr>
          <w:noProof/>
        </w:rPr>
        <w:lastRenderedPageBreak/>
        <w:drawing>
          <wp:inline distT="0" distB="0" distL="0" distR="0" wp14:anchorId="333213AE" wp14:editId="4A81D660">
            <wp:extent cx="5274310" cy="2504771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4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8E809" w14:textId="506C45FC" w:rsidR="0011697B" w:rsidRPr="0011697B" w:rsidRDefault="0011697B" w:rsidP="0011697B">
      <w:pPr>
        <w:ind w:firstLine="420"/>
      </w:pPr>
      <w:r>
        <w:rPr>
          <w:rFonts w:hint="eastAsia"/>
        </w:rPr>
        <w:t>执行检查阶段，设备列表中的</w:t>
      </w:r>
      <w:r>
        <w:rPr>
          <w:rFonts w:hint="eastAsia"/>
        </w:rPr>
        <w:t xml:space="preserve"> </w:t>
      </w:r>
      <w:r>
        <w:rPr>
          <w:rFonts w:hint="eastAsia"/>
        </w:rPr>
        <w:t>“当前状态”、“操作结果”及“结果统计”部分，将实时更新进展及结果。</w:t>
      </w:r>
    </w:p>
    <w:p w14:paraId="7DE0000E" w14:textId="7E0159C8" w:rsidR="00B903B0" w:rsidRDefault="0011697B" w:rsidP="00B903B0">
      <w:pPr>
        <w:rPr>
          <w:rFonts w:hint="eastAsia"/>
        </w:rPr>
      </w:pPr>
      <w:r>
        <w:rPr>
          <w:noProof/>
        </w:rPr>
        <w:drawing>
          <wp:inline distT="0" distB="0" distL="0" distR="0" wp14:anchorId="29023883" wp14:editId="653F67F6">
            <wp:extent cx="5274310" cy="2504771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4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50B36" w14:textId="582D57FD" w:rsidR="00B903B0" w:rsidRDefault="005912C4" w:rsidP="0011697B">
      <w:pPr>
        <w:pStyle w:val="2"/>
        <w:spacing w:before="156" w:after="156"/>
      </w:pPr>
      <w:bookmarkStart w:id="29" w:name="_Toc108701298"/>
      <w:r>
        <w:t>3</w:t>
      </w:r>
      <w:r w:rsidR="0011697B">
        <w:rPr>
          <w:rFonts w:hint="eastAsia"/>
        </w:rPr>
        <w:t>、健康检查</w:t>
      </w:r>
      <w:r w:rsidR="009A776E">
        <w:rPr>
          <w:rFonts w:hint="eastAsia"/>
        </w:rPr>
        <w:t>结果查看</w:t>
      </w:r>
      <w:bookmarkEnd w:id="29"/>
    </w:p>
    <w:p w14:paraId="04694AE8" w14:textId="3657128B" w:rsidR="009A776E" w:rsidRDefault="00BE3AEB" w:rsidP="00BE3AEB">
      <w:pPr>
        <w:pStyle w:val="3"/>
      </w:pPr>
      <w:bookmarkStart w:id="30" w:name="_Toc108701299"/>
      <w:r>
        <w:rPr>
          <w:rFonts w:hint="eastAsia"/>
        </w:rPr>
        <w:t>3.</w:t>
      </w:r>
      <w:r>
        <w:t xml:space="preserve">1 </w:t>
      </w:r>
      <w:r w:rsidR="009A776E">
        <w:rPr>
          <w:rFonts w:hint="eastAsia"/>
        </w:rPr>
        <w:t>批量结果查看</w:t>
      </w:r>
      <w:bookmarkEnd w:id="30"/>
    </w:p>
    <w:p w14:paraId="3BBE58D7" w14:textId="700ED75F" w:rsidR="0011697B" w:rsidRDefault="0011697B" w:rsidP="009A776E">
      <w:pPr>
        <w:ind w:firstLine="420"/>
      </w:pPr>
      <w:r>
        <w:rPr>
          <w:rFonts w:hint="eastAsia"/>
        </w:rPr>
        <w:t>检查结束</w:t>
      </w:r>
      <w:r w:rsidR="009A776E">
        <w:rPr>
          <w:rFonts w:hint="eastAsia"/>
        </w:rPr>
        <w:t>后</w:t>
      </w:r>
      <w:r>
        <w:rPr>
          <w:rFonts w:hint="eastAsia"/>
        </w:rPr>
        <w:t>，点击“巡检报告打包”按钮，将会把多个设备的巡检日志及巡检结果批量打包，选择合适的存储位置后，点击保存即可。</w:t>
      </w:r>
    </w:p>
    <w:p w14:paraId="79BEDC6B" w14:textId="1960DA6B" w:rsidR="0011697B" w:rsidRDefault="0011697B" w:rsidP="00B903B0">
      <w:r>
        <w:rPr>
          <w:noProof/>
        </w:rPr>
        <w:lastRenderedPageBreak/>
        <w:drawing>
          <wp:inline distT="0" distB="0" distL="0" distR="0" wp14:anchorId="22288796" wp14:editId="6B4FB47B">
            <wp:extent cx="5274310" cy="2504771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4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D64C8" w14:textId="77777777" w:rsidR="00217896" w:rsidRDefault="00217896" w:rsidP="00B903B0">
      <w:r>
        <w:tab/>
      </w:r>
      <w:r>
        <w:rPr>
          <w:rFonts w:hint="eastAsia"/>
        </w:rPr>
        <w:t>日志压缩包中保存了巡检结果、各设备的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日志、传感器状态信息等。</w:t>
      </w:r>
    </w:p>
    <w:p w14:paraId="37D17C1F" w14:textId="49F01A2D" w:rsidR="00217896" w:rsidRDefault="00217896" w:rsidP="00217896">
      <w:r>
        <w:rPr>
          <w:noProof/>
        </w:rPr>
        <w:drawing>
          <wp:inline distT="0" distB="0" distL="0" distR="0" wp14:anchorId="1B2914AE" wp14:editId="4DE4B78B">
            <wp:extent cx="5274310" cy="4033520"/>
            <wp:effectExtent l="0" t="0" r="254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77DBF" w14:textId="1A25D10C" w:rsidR="00217896" w:rsidRDefault="00217896" w:rsidP="00217896">
      <w:pPr>
        <w:ind w:firstLine="420"/>
      </w:pPr>
      <w:r>
        <w:rPr>
          <w:rFonts w:hint="eastAsia"/>
        </w:rPr>
        <w:t>打开</w:t>
      </w:r>
      <w:r w:rsidRPr="00217896">
        <w:t>MainList.xlsx</w:t>
      </w:r>
      <w:r>
        <w:rPr>
          <w:rFonts w:hint="eastAsia"/>
        </w:rPr>
        <w:t>表格，可以查看各设备的巡检结果，并且可以链接到各个详细日志，点击后即可查看。</w:t>
      </w:r>
    </w:p>
    <w:p w14:paraId="11462AD3" w14:textId="4F990B81" w:rsidR="00B903B0" w:rsidRDefault="00217896" w:rsidP="00B903B0">
      <w:r>
        <w:rPr>
          <w:noProof/>
        </w:rPr>
        <w:drawing>
          <wp:inline distT="0" distB="0" distL="0" distR="0" wp14:anchorId="14B45EBF" wp14:editId="4C81F9E8">
            <wp:extent cx="5272669" cy="772795"/>
            <wp:effectExtent l="0" t="0" r="4445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2669" cy="77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B3F3C" w14:textId="4736F921" w:rsidR="00217896" w:rsidRDefault="00217896" w:rsidP="00B903B0">
      <w:r>
        <w:tab/>
      </w:r>
      <w:r w:rsidRPr="00217896">
        <w:t>Report.xlsx</w:t>
      </w:r>
      <w:r>
        <w:rPr>
          <w:rFonts w:hint="eastAsia"/>
        </w:rPr>
        <w:t>表格，是给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总结与输出报告的模板文档，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可以基于此表格进行修改添加，已完成相关的机房</w:t>
      </w:r>
      <w:r>
        <w:rPr>
          <w:rFonts w:hint="eastAsia"/>
        </w:rPr>
        <w:t>/</w:t>
      </w:r>
      <w:r>
        <w:rPr>
          <w:rFonts w:hint="eastAsia"/>
        </w:rPr>
        <w:t>机器巡检报告。</w:t>
      </w:r>
    </w:p>
    <w:p w14:paraId="2300458D" w14:textId="5AEF2E24" w:rsidR="00217896" w:rsidRPr="00217896" w:rsidRDefault="00217896" w:rsidP="00B903B0">
      <w:r>
        <w:rPr>
          <w:noProof/>
        </w:rPr>
        <w:lastRenderedPageBreak/>
        <w:drawing>
          <wp:inline distT="0" distB="0" distL="0" distR="0" wp14:anchorId="24CA052E" wp14:editId="5C87F73D">
            <wp:extent cx="5274310" cy="1111063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5C4DF" w14:textId="143CF8DA" w:rsidR="00B903B0" w:rsidRDefault="00BE3AEB" w:rsidP="00BE3AEB">
      <w:pPr>
        <w:pStyle w:val="3"/>
      </w:pPr>
      <w:bookmarkStart w:id="31" w:name="_Toc108701300"/>
      <w:r>
        <w:rPr>
          <w:rFonts w:hint="eastAsia"/>
        </w:rPr>
        <w:t>3.</w:t>
      </w:r>
      <w:r>
        <w:t xml:space="preserve">2 </w:t>
      </w:r>
      <w:r w:rsidR="009A776E">
        <w:rPr>
          <w:rFonts w:hint="eastAsia"/>
        </w:rPr>
        <w:t>单台结果查看</w:t>
      </w:r>
      <w:bookmarkEnd w:id="31"/>
    </w:p>
    <w:p w14:paraId="6A9DA959" w14:textId="4818ACDB" w:rsidR="009A776E" w:rsidRPr="00B903B0" w:rsidRDefault="009A776E" w:rsidP="00B903B0">
      <w:r>
        <w:tab/>
      </w:r>
      <w:r>
        <w:rPr>
          <w:rFonts w:hint="eastAsia"/>
        </w:rPr>
        <w:t>如果只想查看单台设备的检查结果，点击设备列表中该设备所在行最右侧的“导出巡检报告”图标，</w:t>
      </w:r>
      <w:r w:rsidR="00BE4BC2">
        <w:rPr>
          <w:rFonts w:hint="eastAsia"/>
        </w:rPr>
        <w:t>选择合适存储位置保存后，</w:t>
      </w:r>
      <w:r>
        <w:rPr>
          <w:rFonts w:hint="eastAsia"/>
        </w:rPr>
        <w:t>即可查看详细日志及报告。</w:t>
      </w:r>
    </w:p>
    <w:p w14:paraId="1FB58474" w14:textId="75AC28AB" w:rsidR="00B903B0" w:rsidRDefault="009A776E" w:rsidP="00B903B0">
      <w:r>
        <w:rPr>
          <w:noProof/>
        </w:rPr>
        <w:drawing>
          <wp:inline distT="0" distB="0" distL="0" distR="0" wp14:anchorId="47D2096C" wp14:editId="08E24F44">
            <wp:extent cx="5274310" cy="1722066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12387" w14:textId="08DCD22E" w:rsidR="00BE4BC2" w:rsidRDefault="00BE4BC2" w:rsidP="00BE4BC2">
      <w:pPr>
        <w:ind w:firstLine="420"/>
      </w:pPr>
      <w:r>
        <w:rPr>
          <w:rFonts w:hint="eastAsia"/>
        </w:rPr>
        <w:t>点击“查看日志”图标，可以在线查看该设备的</w:t>
      </w:r>
      <w:r>
        <w:rPr>
          <w:rFonts w:hint="eastAsia"/>
        </w:rPr>
        <w:t>B</w:t>
      </w:r>
      <w:r>
        <w:t>MC</w:t>
      </w:r>
      <w:r>
        <w:rPr>
          <w:rFonts w:hint="eastAsia"/>
        </w:rPr>
        <w:t>日志及传感器状态。</w:t>
      </w:r>
    </w:p>
    <w:p w14:paraId="60786E0B" w14:textId="1A77E3EA" w:rsidR="009A776E" w:rsidRDefault="009A776E" w:rsidP="00B903B0">
      <w:r>
        <w:rPr>
          <w:noProof/>
        </w:rPr>
        <w:drawing>
          <wp:inline distT="0" distB="0" distL="0" distR="0" wp14:anchorId="1EF24AC1" wp14:editId="6B769D8F">
            <wp:extent cx="5273585" cy="1501775"/>
            <wp:effectExtent l="0" t="0" r="381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585" cy="150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F3A24" w14:textId="2971AA5C" w:rsidR="00BE4BC2" w:rsidRDefault="00BE4BC2" w:rsidP="00B903B0">
      <w:r>
        <w:rPr>
          <w:noProof/>
        </w:rPr>
        <w:drawing>
          <wp:inline distT="0" distB="0" distL="0" distR="0" wp14:anchorId="3CE58635" wp14:editId="3A6BEDB1">
            <wp:extent cx="5274010" cy="2552065"/>
            <wp:effectExtent l="0" t="0" r="317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0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158AD" w14:textId="30D3A2BD" w:rsidR="00F926D5" w:rsidRDefault="00F926D5">
      <w:pPr>
        <w:widowControl/>
        <w:jc w:val="left"/>
      </w:pPr>
      <w:r>
        <w:br w:type="page"/>
      </w:r>
    </w:p>
    <w:p w14:paraId="748EE846" w14:textId="6BC35AFB" w:rsidR="00F926D5" w:rsidRDefault="00F926D5" w:rsidP="008F3CE4">
      <w:pPr>
        <w:pStyle w:val="1"/>
      </w:pPr>
      <w:bookmarkStart w:id="32" w:name="_Toc108701301"/>
      <w:r>
        <w:rPr>
          <w:rFonts w:hint="eastAsia"/>
        </w:rPr>
        <w:lastRenderedPageBreak/>
        <w:t>七、日志收集</w:t>
      </w:r>
      <w:bookmarkEnd w:id="32"/>
    </w:p>
    <w:p w14:paraId="408642CC" w14:textId="1C266C08" w:rsidR="00E44964" w:rsidRDefault="00E525BF" w:rsidP="0014747A">
      <w:r>
        <w:tab/>
      </w:r>
      <w:r w:rsidR="00E25D93">
        <w:rPr>
          <w:rFonts w:hint="eastAsia"/>
        </w:rPr>
        <w:t>提供对设备黑盒日志、</w:t>
      </w:r>
      <w:r w:rsidR="0017147A">
        <w:rPr>
          <w:rFonts w:hint="eastAsia"/>
        </w:rPr>
        <w:t>登录认证记录、</w:t>
      </w:r>
      <w:r w:rsidR="00E66F0A">
        <w:rPr>
          <w:rFonts w:hint="eastAsia"/>
        </w:rPr>
        <w:t>C</w:t>
      </w:r>
      <w:r w:rsidR="00E66F0A">
        <w:t>PU</w:t>
      </w:r>
      <w:r w:rsidR="00E66F0A">
        <w:rPr>
          <w:rFonts w:hint="eastAsia"/>
        </w:rPr>
        <w:t>信息、内存信息、电源信息、</w:t>
      </w:r>
      <w:r w:rsidR="00E66F0A">
        <w:rPr>
          <w:rFonts w:hint="eastAsia"/>
        </w:rPr>
        <w:t>R</w:t>
      </w:r>
      <w:r w:rsidR="00E66F0A">
        <w:t>AID</w:t>
      </w:r>
      <w:r w:rsidR="00E66F0A">
        <w:rPr>
          <w:rFonts w:hint="eastAsia"/>
        </w:rPr>
        <w:t>信息、散热信息的收集，</w:t>
      </w:r>
      <w:r w:rsidR="00F54DD9">
        <w:rPr>
          <w:rFonts w:hint="eastAsia"/>
        </w:rPr>
        <w:t>可对单台设备</w:t>
      </w:r>
      <w:r w:rsidR="00894E0E">
        <w:rPr>
          <w:rFonts w:hint="eastAsia"/>
        </w:rPr>
        <w:t>保存</w:t>
      </w:r>
      <w:r w:rsidR="00F54DD9">
        <w:rPr>
          <w:rFonts w:hint="eastAsia"/>
        </w:rPr>
        <w:t>日志，也</w:t>
      </w:r>
      <w:r w:rsidR="00FB5712">
        <w:rPr>
          <w:rFonts w:hint="eastAsia"/>
        </w:rPr>
        <w:t>支持对多台设备</w:t>
      </w:r>
      <w:r w:rsidR="00B8661C">
        <w:rPr>
          <w:rFonts w:hint="eastAsia"/>
        </w:rPr>
        <w:t>的</w:t>
      </w:r>
      <w:r w:rsidR="00894E0E">
        <w:rPr>
          <w:rFonts w:hint="eastAsia"/>
        </w:rPr>
        <w:t>日志</w:t>
      </w:r>
      <w:r w:rsidR="00FB5712">
        <w:rPr>
          <w:rFonts w:hint="eastAsia"/>
        </w:rPr>
        <w:t>打包</w:t>
      </w:r>
      <w:r w:rsidR="00B8661C">
        <w:rPr>
          <w:rFonts w:hint="eastAsia"/>
        </w:rPr>
        <w:t>功能</w:t>
      </w:r>
      <w:r w:rsidR="0014747A">
        <w:rPr>
          <w:rFonts w:hint="eastAsia"/>
        </w:rPr>
        <w:t>。</w:t>
      </w:r>
    </w:p>
    <w:p w14:paraId="0904375B" w14:textId="040D3FE8" w:rsidR="00D6226E" w:rsidRDefault="009C0F6F" w:rsidP="009C0F6F">
      <w:pPr>
        <w:pStyle w:val="2"/>
        <w:spacing w:before="156" w:after="156"/>
      </w:pPr>
      <w:bookmarkStart w:id="33" w:name="_Toc108701302"/>
      <w:r>
        <w:rPr>
          <w:rFonts w:hint="eastAsia"/>
        </w:rPr>
        <w:t>1</w:t>
      </w:r>
      <w:r>
        <w:rPr>
          <w:rFonts w:hint="eastAsia"/>
        </w:rPr>
        <w:t>、</w:t>
      </w:r>
      <w:r w:rsidR="00D6226E">
        <w:rPr>
          <w:rFonts w:hint="eastAsia"/>
        </w:rPr>
        <w:t>日志收集流程概述</w:t>
      </w:r>
      <w:bookmarkEnd w:id="33"/>
    </w:p>
    <w:p w14:paraId="7AADCF6A" w14:textId="431A9220" w:rsidR="00167251" w:rsidRPr="00167251" w:rsidRDefault="00167251" w:rsidP="00167251">
      <w:pPr>
        <w:jc w:val="center"/>
        <w:rPr>
          <w:rFonts w:hint="eastAsia"/>
        </w:rPr>
      </w:pPr>
      <w:r>
        <w:object w:dxaOrig="4021" w:dyaOrig="6975" w14:anchorId="6D64B29C">
          <v:shape id="_x0000_i1053" type="#_x0000_t75" style="width:201pt;height:348.75pt" o:ole="">
            <v:imagedata r:id="rId55" o:title=""/>
          </v:shape>
          <o:OLEObject Type="Link" ProgID="Visio.Drawing.15" ShapeID="_x0000_i1053" DrawAspect="Content" r:id="rId56" UpdateMode="Always">
            <o:LinkType>EnhancedMetaFile</o:LinkType>
            <o:LockedField>false</o:LockedField>
            <o:FieldCodes>\f 0</o:FieldCodes>
          </o:OLEObject>
        </w:object>
      </w:r>
    </w:p>
    <w:p w14:paraId="6E412275" w14:textId="6BD325E7" w:rsidR="00D6226E" w:rsidRDefault="00D6226E" w:rsidP="00D6226E">
      <w:pPr>
        <w:pStyle w:val="2"/>
        <w:spacing w:before="156" w:after="156"/>
      </w:pPr>
      <w:bookmarkStart w:id="34" w:name="_Toc108701303"/>
      <w:r>
        <w:t>2</w:t>
      </w:r>
      <w:r>
        <w:rPr>
          <w:rFonts w:hint="eastAsia"/>
        </w:rPr>
        <w:t>、开始日志收集</w:t>
      </w:r>
      <w:bookmarkEnd w:id="34"/>
    </w:p>
    <w:p w14:paraId="1E61F51F" w14:textId="7CD67557" w:rsidR="00642A64" w:rsidRDefault="00642A64" w:rsidP="00642A64">
      <w:pPr>
        <w:ind w:firstLineChars="200" w:firstLine="480"/>
      </w:pPr>
      <w:r>
        <w:rPr>
          <w:rFonts w:hint="eastAsia"/>
        </w:rPr>
        <w:t>进入“日志收集”界面，</w:t>
      </w:r>
      <w:r w:rsidR="00C10A8F">
        <w:rPr>
          <w:rFonts w:hint="eastAsia"/>
        </w:rPr>
        <w:t>从设备列表中</w:t>
      </w:r>
      <w:proofErr w:type="gramStart"/>
      <w:r w:rsidR="00C10A8F">
        <w:rPr>
          <w:rFonts w:hint="eastAsia"/>
        </w:rPr>
        <w:t>勾选需要</w:t>
      </w:r>
      <w:proofErr w:type="gramEnd"/>
      <w:r w:rsidR="00C10A8F">
        <w:rPr>
          <w:rFonts w:hint="eastAsia"/>
        </w:rPr>
        <w:t>收集的设备，点击</w:t>
      </w:r>
      <w:r w:rsidR="00097435">
        <w:rPr>
          <w:rFonts w:hint="eastAsia"/>
        </w:rPr>
        <w:t>“开始日志收集”</w:t>
      </w:r>
      <w:r w:rsidR="00CC3573">
        <w:rPr>
          <w:rFonts w:hint="eastAsia"/>
        </w:rPr>
        <w:t>按钮进行收集。</w:t>
      </w:r>
    </w:p>
    <w:p w14:paraId="4A607BD2" w14:textId="2D558804" w:rsidR="00CC3573" w:rsidRDefault="00CC3573" w:rsidP="00CC3573">
      <w:pPr>
        <w:jc w:val="center"/>
      </w:pPr>
      <w:r>
        <w:rPr>
          <w:noProof/>
        </w:rPr>
        <w:lastRenderedPageBreak/>
        <w:drawing>
          <wp:inline distT="0" distB="0" distL="0" distR="0" wp14:anchorId="214FB3F2" wp14:editId="6304047A">
            <wp:extent cx="5274310" cy="2965351"/>
            <wp:effectExtent l="0" t="0" r="2540" b="698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FDAB1" w14:textId="40EEC7F5" w:rsidR="00CC3573" w:rsidRDefault="00CC3573" w:rsidP="00CC3573">
      <w:pPr>
        <w:ind w:firstLineChars="200" w:firstLine="480"/>
      </w:pPr>
      <w:r>
        <w:rPr>
          <w:rFonts w:hint="eastAsia"/>
        </w:rPr>
        <w:t>在</w:t>
      </w:r>
      <w:r w:rsidR="00F8676F">
        <w:rPr>
          <w:rFonts w:hint="eastAsia"/>
        </w:rPr>
        <w:t>执行</w:t>
      </w:r>
      <w:r>
        <w:rPr>
          <w:rFonts w:hint="eastAsia"/>
        </w:rPr>
        <w:t>日志收集的阶段，设备列表中的</w:t>
      </w:r>
      <w:r>
        <w:rPr>
          <w:rFonts w:hint="eastAsia"/>
        </w:rPr>
        <w:t xml:space="preserve"> </w:t>
      </w:r>
      <w:r>
        <w:rPr>
          <w:rFonts w:hint="eastAsia"/>
        </w:rPr>
        <w:t>“当前状态”</w:t>
      </w:r>
      <w:r w:rsidR="000F7E4B">
        <w:rPr>
          <w:rFonts w:hint="eastAsia"/>
        </w:rPr>
        <w:t>会实时更新进展，</w:t>
      </w:r>
      <w:r>
        <w:rPr>
          <w:rFonts w:hint="eastAsia"/>
        </w:rPr>
        <w:t>“结果统计”</w:t>
      </w:r>
      <w:r w:rsidR="000F7E4B">
        <w:rPr>
          <w:rFonts w:hint="eastAsia"/>
        </w:rPr>
        <w:t>中</w:t>
      </w:r>
      <w:r w:rsidR="00FD0EA2">
        <w:rPr>
          <w:rFonts w:hint="eastAsia"/>
        </w:rPr>
        <w:t>会</w:t>
      </w:r>
      <w:r w:rsidR="000F7E4B">
        <w:rPr>
          <w:rFonts w:hint="eastAsia"/>
        </w:rPr>
        <w:t>显示收集结果</w:t>
      </w:r>
      <w:r>
        <w:rPr>
          <w:rFonts w:hint="eastAsia"/>
        </w:rPr>
        <w:t>。</w:t>
      </w:r>
      <w:r w:rsidR="00814DDA">
        <w:rPr>
          <w:rFonts w:hint="eastAsia"/>
        </w:rPr>
        <w:t>对显示结果失败的设备，可</w:t>
      </w:r>
      <w:r w:rsidR="000F7E4B">
        <w:rPr>
          <w:rFonts w:hint="eastAsia"/>
        </w:rPr>
        <w:t>点击“操作”栏下</w:t>
      </w:r>
      <w:r w:rsidR="00814DDA">
        <w:rPr>
          <w:rFonts w:hint="eastAsia"/>
        </w:rPr>
        <w:t>相应的</w:t>
      </w:r>
      <w:r w:rsidR="000F7E4B">
        <w:rPr>
          <w:rFonts w:hint="eastAsia"/>
        </w:rPr>
        <w:t>按钮查看</w:t>
      </w:r>
      <w:r w:rsidR="00AB6BD8">
        <w:rPr>
          <w:rFonts w:hint="eastAsia"/>
        </w:rPr>
        <w:t>操作日志。</w:t>
      </w:r>
    </w:p>
    <w:p w14:paraId="7043DCC4" w14:textId="48DC6311" w:rsidR="00814DDA" w:rsidRPr="00CC3573" w:rsidRDefault="00814DDA" w:rsidP="00814DD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9D1694E" wp14:editId="1DE9A69D">
            <wp:extent cx="5274310" cy="2965351"/>
            <wp:effectExtent l="0" t="0" r="254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0237A" w14:textId="5312759F" w:rsidR="00D6226E" w:rsidRDefault="00D6226E" w:rsidP="00D6226E">
      <w:pPr>
        <w:pStyle w:val="2"/>
        <w:spacing w:before="156" w:after="156"/>
      </w:pPr>
      <w:bookmarkStart w:id="35" w:name="_Toc108701304"/>
      <w:r>
        <w:t>3</w:t>
      </w:r>
      <w:r>
        <w:rPr>
          <w:rFonts w:hint="eastAsia"/>
        </w:rPr>
        <w:t>、日志收集结果查看</w:t>
      </w:r>
      <w:bookmarkEnd w:id="35"/>
    </w:p>
    <w:p w14:paraId="0DB8DEFC" w14:textId="2FA940D3" w:rsidR="00D6226E" w:rsidRDefault="00D6226E" w:rsidP="00D6226E">
      <w:pPr>
        <w:pStyle w:val="3"/>
      </w:pPr>
      <w:bookmarkStart w:id="36" w:name="_Toc108701305"/>
      <w:r>
        <w:rPr>
          <w:rFonts w:hint="eastAsia"/>
        </w:rPr>
        <w:t>3.</w:t>
      </w:r>
      <w:r>
        <w:t xml:space="preserve">1 </w:t>
      </w:r>
      <w:r w:rsidR="00C35BA2">
        <w:rPr>
          <w:rFonts w:hint="eastAsia"/>
        </w:rPr>
        <w:t>批量结果</w:t>
      </w:r>
      <w:r>
        <w:rPr>
          <w:rFonts w:hint="eastAsia"/>
        </w:rPr>
        <w:t>查看</w:t>
      </w:r>
      <w:bookmarkEnd w:id="36"/>
    </w:p>
    <w:p w14:paraId="2FC83EA9" w14:textId="19B03CC6" w:rsidR="00234162" w:rsidRDefault="00234162" w:rsidP="00234162">
      <w:pPr>
        <w:ind w:firstLineChars="200" w:firstLine="480"/>
      </w:pPr>
      <w:r>
        <w:rPr>
          <w:rFonts w:hint="eastAsia"/>
        </w:rPr>
        <w:t>收集结束后，</w:t>
      </w:r>
      <w:r w:rsidR="004C59AC">
        <w:rPr>
          <w:rFonts w:hint="eastAsia"/>
        </w:rPr>
        <w:t>确认</w:t>
      </w:r>
      <w:r w:rsidR="00056CC9">
        <w:rPr>
          <w:rFonts w:hint="eastAsia"/>
        </w:rPr>
        <w:t>已</w:t>
      </w:r>
      <w:proofErr w:type="gramStart"/>
      <w:r w:rsidR="00056CC9">
        <w:rPr>
          <w:rFonts w:hint="eastAsia"/>
        </w:rPr>
        <w:t>勾选</w:t>
      </w:r>
      <w:r w:rsidR="004C59AC">
        <w:rPr>
          <w:rFonts w:hint="eastAsia"/>
        </w:rPr>
        <w:t>需要</w:t>
      </w:r>
      <w:proofErr w:type="gramEnd"/>
      <w:r w:rsidR="004C59AC">
        <w:rPr>
          <w:rFonts w:hint="eastAsia"/>
        </w:rPr>
        <w:t>批量导出的设备，</w:t>
      </w:r>
      <w:r>
        <w:rPr>
          <w:rFonts w:hint="eastAsia"/>
        </w:rPr>
        <w:t>点击“日志打包”按钮，</w:t>
      </w:r>
      <w:r w:rsidR="004C59AC">
        <w:rPr>
          <w:rFonts w:hint="eastAsia"/>
        </w:rPr>
        <w:t>可将</w:t>
      </w:r>
      <w:r w:rsidR="00056CC9">
        <w:rPr>
          <w:rFonts w:hint="eastAsia"/>
        </w:rPr>
        <w:t>日志收集结果打包为一个</w:t>
      </w:r>
      <w:r w:rsidR="00056CC9">
        <w:rPr>
          <w:rFonts w:hint="eastAsia"/>
        </w:rPr>
        <w:t>.zip</w:t>
      </w:r>
      <w:r w:rsidR="00056CC9">
        <w:rPr>
          <w:rFonts w:hint="eastAsia"/>
        </w:rPr>
        <w:t>压缩文件，选择合适的存储位置后，点击保存即可。</w:t>
      </w:r>
    </w:p>
    <w:p w14:paraId="0B289AD3" w14:textId="02DA7882" w:rsidR="00234162" w:rsidRDefault="005C51CE" w:rsidP="005C51CE">
      <w:pPr>
        <w:jc w:val="center"/>
      </w:pPr>
      <w:r>
        <w:rPr>
          <w:noProof/>
        </w:rPr>
        <w:lastRenderedPageBreak/>
        <w:drawing>
          <wp:inline distT="0" distB="0" distL="0" distR="0" wp14:anchorId="60E147BB" wp14:editId="0FC7C66F">
            <wp:extent cx="5274310" cy="2965351"/>
            <wp:effectExtent l="0" t="0" r="254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DB240" w14:textId="545F36FF" w:rsidR="0050644C" w:rsidRDefault="0050644C" w:rsidP="003C25D0">
      <w:pPr>
        <w:ind w:firstLineChars="200" w:firstLine="480"/>
      </w:pPr>
      <w:r>
        <w:rPr>
          <w:rFonts w:hint="eastAsia"/>
        </w:rPr>
        <w:t>解压并打开导出的文件，</w:t>
      </w:r>
      <w:r w:rsidR="001F2FAB">
        <w:rPr>
          <w:rFonts w:hint="eastAsia"/>
        </w:rPr>
        <w:t>可</w:t>
      </w:r>
      <w:r>
        <w:rPr>
          <w:rFonts w:hint="eastAsia"/>
        </w:rPr>
        <w:t>看到</w:t>
      </w:r>
      <w:r w:rsidR="001F2FAB">
        <w:rPr>
          <w:rFonts w:hint="eastAsia"/>
        </w:rPr>
        <w:t>以设备</w:t>
      </w:r>
      <w:r w:rsidR="001F2FAB">
        <w:rPr>
          <w:rFonts w:hint="eastAsia"/>
        </w:rPr>
        <w:t>B</w:t>
      </w:r>
      <w:r w:rsidR="001F2FAB">
        <w:t>MC IP</w:t>
      </w:r>
      <w:r w:rsidR="001F2FAB">
        <w:rPr>
          <w:rFonts w:hint="eastAsia"/>
        </w:rPr>
        <w:t>为基础命名的子文件夹，</w:t>
      </w:r>
      <w:r w:rsidR="00C51D0F">
        <w:rPr>
          <w:rFonts w:hint="eastAsia"/>
        </w:rPr>
        <w:t>各个设备的日志被分别存放在相应</w:t>
      </w:r>
      <w:r w:rsidR="00CB6C87">
        <w:rPr>
          <w:rFonts w:hint="eastAsia"/>
        </w:rPr>
        <w:t>命名的</w:t>
      </w:r>
      <w:r w:rsidR="00C51D0F">
        <w:rPr>
          <w:rFonts w:hint="eastAsia"/>
        </w:rPr>
        <w:t>子文件夹中。</w:t>
      </w:r>
    </w:p>
    <w:p w14:paraId="45CEFF9B" w14:textId="437208E8" w:rsidR="003C25D0" w:rsidRDefault="003C25D0" w:rsidP="003C25D0">
      <w:pPr>
        <w:jc w:val="center"/>
      </w:pPr>
      <w:r>
        <w:rPr>
          <w:noProof/>
        </w:rPr>
        <w:drawing>
          <wp:inline distT="0" distB="0" distL="0" distR="0" wp14:anchorId="08CC8E84" wp14:editId="3B028056">
            <wp:extent cx="5274310" cy="3366770"/>
            <wp:effectExtent l="0" t="0" r="2540" b="508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6E5A6" w14:textId="1ECAA3EF" w:rsidR="003C25D0" w:rsidRDefault="00AD065B" w:rsidP="003C25D0">
      <w:pPr>
        <w:ind w:firstLineChars="200" w:firstLine="480"/>
      </w:pPr>
      <w:r>
        <w:rPr>
          <w:rFonts w:hint="eastAsia"/>
        </w:rPr>
        <w:t>点击进入其中某一设备的子文件夹，可看到</w:t>
      </w:r>
      <w:r w:rsidR="007D07BD">
        <w:rPr>
          <w:rFonts w:hint="eastAsia"/>
        </w:rPr>
        <w:t>bmc</w:t>
      </w:r>
      <w:r w:rsidR="007D07BD">
        <w:t>_</w:t>
      </w:r>
      <w:r w:rsidR="007D07BD">
        <w:rPr>
          <w:rFonts w:hint="eastAsia"/>
        </w:rPr>
        <w:t>blackbox</w:t>
      </w:r>
      <w:r w:rsidR="001276CD">
        <w:t>.</w:t>
      </w:r>
      <w:r w:rsidR="001276CD">
        <w:rPr>
          <w:rFonts w:hint="eastAsia"/>
        </w:rPr>
        <w:t>tar</w:t>
      </w:r>
      <w:r w:rsidR="007D07BD">
        <w:rPr>
          <w:rFonts w:hint="eastAsia"/>
        </w:rPr>
        <w:t>、</w:t>
      </w:r>
      <w:r w:rsidR="001276CD">
        <w:rPr>
          <w:rFonts w:hint="eastAsia"/>
        </w:rPr>
        <w:t>Audit</w:t>
      </w:r>
      <w:r w:rsidR="001276CD">
        <w:t>L</w:t>
      </w:r>
      <w:r w:rsidR="001276CD">
        <w:rPr>
          <w:rFonts w:hint="eastAsia"/>
        </w:rPr>
        <w:t>og</w:t>
      </w:r>
      <w:r w:rsidR="001276CD">
        <w:t>.</w:t>
      </w:r>
      <w:r w:rsidR="001276CD">
        <w:rPr>
          <w:rFonts w:hint="eastAsia"/>
        </w:rPr>
        <w:t>txt</w:t>
      </w:r>
      <w:r w:rsidR="001276CD">
        <w:rPr>
          <w:rFonts w:hint="eastAsia"/>
        </w:rPr>
        <w:t>、</w:t>
      </w:r>
      <w:r w:rsidR="001276CD">
        <w:rPr>
          <w:rFonts w:hint="eastAsia"/>
        </w:rPr>
        <w:t>cpu_info</w:t>
      </w:r>
      <w:r w:rsidR="001276CD">
        <w:t>.</w:t>
      </w:r>
      <w:r w:rsidR="001276CD">
        <w:rPr>
          <w:rFonts w:hint="eastAsia"/>
        </w:rPr>
        <w:t>txt</w:t>
      </w:r>
      <w:r w:rsidR="001276CD">
        <w:rPr>
          <w:rFonts w:hint="eastAsia"/>
        </w:rPr>
        <w:t>、</w:t>
      </w:r>
      <w:r w:rsidR="001276CD">
        <w:rPr>
          <w:rFonts w:hint="eastAsia"/>
        </w:rPr>
        <w:t>memory</w:t>
      </w:r>
      <w:r w:rsidR="001276CD">
        <w:t>_</w:t>
      </w:r>
      <w:r w:rsidR="001276CD">
        <w:rPr>
          <w:rFonts w:hint="eastAsia"/>
        </w:rPr>
        <w:t>info</w:t>
      </w:r>
      <w:r w:rsidR="001276CD">
        <w:t>.</w:t>
      </w:r>
      <w:r w:rsidR="001276CD">
        <w:rPr>
          <w:rFonts w:hint="eastAsia"/>
        </w:rPr>
        <w:t>txt</w:t>
      </w:r>
      <w:r w:rsidR="001276CD">
        <w:rPr>
          <w:rFonts w:hint="eastAsia"/>
        </w:rPr>
        <w:t>、</w:t>
      </w:r>
      <w:r w:rsidR="001276CD">
        <w:rPr>
          <w:rFonts w:hint="eastAsia"/>
        </w:rPr>
        <w:t>power_info</w:t>
      </w:r>
      <w:r w:rsidR="001276CD">
        <w:t>.</w:t>
      </w:r>
      <w:r w:rsidR="001276CD">
        <w:rPr>
          <w:rFonts w:hint="eastAsia"/>
        </w:rPr>
        <w:t>txt</w:t>
      </w:r>
      <w:r w:rsidR="001276CD">
        <w:rPr>
          <w:rFonts w:hint="eastAsia"/>
        </w:rPr>
        <w:t>、</w:t>
      </w:r>
      <w:r w:rsidR="001276CD">
        <w:rPr>
          <w:rFonts w:hint="eastAsia"/>
        </w:rPr>
        <w:t>R</w:t>
      </w:r>
      <w:r w:rsidR="001276CD">
        <w:t>AID_</w:t>
      </w:r>
      <w:r w:rsidR="001276CD">
        <w:rPr>
          <w:rFonts w:hint="eastAsia"/>
        </w:rPr>
        <w:t>info</w:t>
      </w:r>
      <w:r w:rsidR="001276CD">
        <w:t>.</w:t>
      </w:r>
      <w:r w:rsidR="001276CD">
        <w:rPr>
          <w:rFonts w:hint="eastAsia"/>
        </w:rPr>
        <w:t>txt</w:t>
      </w:r>
      <w:r w:rsidR="00E7083F">
        <w:rPr>
          <w:rFonts w:hint="eastAsia"/>
        </w:rPr>
        <w:t>、</w:t>
      </w:r>
      <w:r w:rsidR="00E7083F">
        <w:rPr>
          <w:rFonts w:hint="eastAsia"/>
        </w:rPr>
        <w:t>thermal</w:t>
      </w:r>
      <w:r w:rsidR="00E7083F">
        <w:t>_</w:t>
      </w:r>
      <w:r w:rsidR="00E7083F">
        <w:rPr>
          <w:rFonts w:hint="eastAsia"/>
        </w:rPr>
        <w:t>info</w:t>
      </w:r>
      <w:r w:rsidR="00E7083F">
        <w:t>.</w:t>
      </w:r>
      <w:r w:rsidR="00E7083F">
        <w:rPr>
          <w:rFonts w:hint="eastAsia"/>
        </w:rPr>
        <w:t>txt</w:t>
      </w:r>
      <w:r w:rsidR="0060293F">
        <w:rPr>
          <w:rFonts w:hint="eastAsia"/>
        </w:rPr>
        <w:t>各项文件。</w:t>
      </w:r>
    </w:p>
    <w:p w14:paraId="5EFFD42D" w14:textId="41A16BFB" w:rsidR="00FB6F64" w:rsidRDefault="00FB6F64" w:rsidP="00FB6F64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8B8496F" wp14:editId="43A1A91B">
            <wp:extent cx="5274310" cy="3366770"/>
            <wp:effectExtent l="0" t="0" r="2540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6C77C" w14:textId="50B6836D" w:rsidR="00CF7508" w:rsidRDefault="00CF7508" w:rsidP="003C25D0">
      <w:pPr>
        <w:ind w:firstLineChars="200" w:firstLine="480"/>
        <w:rPr>
          <w:rFonts w:hint="eastAsia"/>
        </w:rPr>
      </w:pPr>
      <w:r>
        <w:rPr>
          <w:rFonts w:hint="eastAsia"/>
        </w:rPr>
        <w:t>点击打开黑盒日志</w:t>
      </w:r>
      <w:r>
        <w:rPr>
          <w:rFonts w:hint="eastAsia"/>
        </w:rPr>
        <w:t>bmc</w:t>
      </w:r>
      <w:r>
        <w:t>_</w:t>
      </w:r>
      <w:r>
        <w:rPr>
          <w:rFonts w:hint="eastAsia"/>
        </w:rPr>
        <w:t>blackbox</w:t>
      </w:r>
      <w:r>
        <w:t>.</w:t>
      </w:r>
      <w:r>
        <w:rPr>
          <w:rFonts w:hint="eastAsia"/>
        </w:rPr>
        <w:t>tar</w:t>
      </w:r>
      <w:r>
        <w:rPr>
          <w:rFonts w:hint="eastAsia"/>
        </w:rPr>
        <w:t>，则可看到</w:t>
      </w:r>
      <w:r>
        <w:rPr>
          <w:rFonts w:hint="eastAsia"/>
        </w:rPr>
        <w:t>bmclogininfo</w:t>
      </w:r>
      <w:r>
        <w:t>.</w:t>
      </w:r>
      <w:r>
        <w:rPr>
          <w:rFonts w:hint="eastAsia"/>
        </w:rPr>
        <w:t>tar</w:t>
      </w:r>
      <w:r>
        <w:rPr>
          <w:rFonts w:hint="eastAsia"/>
        </w:rPr>
        <w:t>、</w:t>
      </w:r>
      <w:r>
        <w:rPr>
          <w:rFonts w:hint="eastAsia"/>
        </w:rPr>
        <w:t>bmcstatusinfo</w:t>
      </w:r>
      <w:r>
        <w:t>.</w:t>
      </w:r>
      <w:r>
        <w:rPr>
          <w:rFonts w:hint="eastAsia"/>
        </w:rPr>
        <w:t>tar</w:t>
      </w:r>
      <w:r>
        <w:rPr>
          <w:rFonts w:hint="eastAsia"/>
        </w:rPr>
        <w:t>、</w:t>
      </w:r>
      <w:r>
        <w:rPr>
          <w:rFonts w:hint="eastAsia"/>
        </w:rPr>
        <w:t>bmcsysteminfo</w:t>
      </w:r>
      <w:r>
        <w:t>.</w:t>
      </w:r>
      <w:r>
        <w:rPr>
          <w:rFonts w:hint="eastAsia"/>
        </w:rPr>
        <w:t>tar</w:t>
      </w:r>
      <w:r>
        <w:rPr>
          <w:rFonts w:hint="eastAsia"/>
        </w:rPr>
        <w:t>、</w:t>
      </w:r>
      <w:r>
        <w:rPr>
          <w:rFonts w:hint="eastAsia"/>
        </w:rPr>
        <w:t>capturescreen</w:t>
      </w:r>
      <w:r>
        <w:t>.</w:t>
      </w:r>
      <w:r>
        <w:rPr>
          <w:rFonts w:hint="eastAsia"/>
        </w:rPr>
        <w:t>tar</w:t>
      </w:r>
      <w:r>
        <w:rPr>
          <w:rFonts w:hint="eastAsia"/>
        </w:rPr>
        <w:t>各项文件。</w:t>
      </w:r>
    </w:p>
    <w:p w14:paraId="297F19AE" w14:textId="200104FA" w:rsidR="00CF7508" w:rsidRPr="00234162" w:rsidRDefault="00CF7508" w:rsidP="00F278B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228A902" wp14:editId="36B21AC5">
            <wp:extent cx="5133975" cy="4090670"/>
            <wp:effectExtent l="0" t="0" r="9525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r="2661"/>
                    <a:stretch/>
                  </pic:blipFill>
                  <pic:spPr bwMode="auto">
                    <a:xfrm>
                      <a:off x="0" y="0"/>
                      <a:ext cx="5133975" cy="4090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B1C52A" w14:textId="5317EAB1" w:rsidR="008434C6" w:rsidRDefault="008434C6" w:rsidP="008434C6">
      <w:pPr>
        <w:pStyle w:val="3"/>
        <w:rPr>
          <w:rFonts w:hint="eastAsia"/>
        </w:rPr>
      </w:pPr>
      <w:bookmarkStart w:id="37" w:name="_Toc108701306"/>
      <w:r>
        <w:rPr>
          <w:rFonts w:hint="eastAsia"/>
        </w:rPr>
        <w:t>3.</w:t>
      </w:r>
      <w:r>
        <w:t xml:space="preserve">2 </w:t>
      </w:r>
      <w:r w:rsidR="008F0AD6">
        <w:rPr>
          <w:rFonts w:hint="eastAsia"/>
        </w:rPr>
        <w:t>单台结果查看</w:t>
      </w:r>
      <w:bookmarkEnd w:id="37"/>
    </w:p>
    <w:p w14:paraId="757E4AB0" w14:textId="348639BE" w:rsidR="00D6226E" w:rsidRPr="00AF3F28" w:rsidRDefault="00AF3F28" w:rsidP="00271EA8">
      <w:pPr>
        <w:ind w:firstLineChars="200" w:firstLine="480"/>
        <w:rPr>
          <w:rFonts w:hint="eastAsia"/>
        </w:rPr>
      </w:pPr>
      <w:r>
        <w:rPr>
          <w:rFonts w:hint="eastAsia"/>
        </w:rPr>
        <w:t>如果只想查看单台设备的</w:t>
      </w:r>
      <w:r w:rsidR="00522B0D">
        <w:rPr>
          <w:rFonts w:hint="eastAsia"/>
        </w:rPr>
        <w:t>日志收集</w:t>
      </w:r>
      <w:r>
        <w:rPr>
          <w:rFonts w:hint="eastAsia"/>
        </w:rPr>
        <w:t>结果，</w:t>
      </w:r>
      <w:r w:rsidR="00522B0D">
        <w:rPr>
          <w:rFonts w:hint="eastAsia"/>
        </w:rPr>
        <w:t>可</w:t>
      </w:r>
      <w:r>
        <w:rPr>
          <w:rFonts w:hint="eastAsia"/>
        </w:rPr>
        <w:t>点击设备列表中该设备所在行最</w:t>
      </w:r>
      <w:r>
        <w:rPr>
          <w:rFonts w:hint="eastAsia"/>
        </w:rPr>
        <w:lastRenderedPageBreak/>
        <w:t>右侧的“导出</w:t>
      </w:r>
      <w:r w:rsidR="008E0A0A">
        <w:rPr>
          <w:rFonts w:hint="eastAsia"/>
        </w:rPr>
        <w:t>收集日志</w:t>
      </w:r>
      <w:r>
        <w:rPr>
          <w:rFonts w:hint="eastAsia"/>
        </w:rPr>
        <w:t>”</w:t>
      </w:r>
      <w:r w:rsidR="008E0A0A">
        <w:rPr>
          <w:rFonts w:hint="eastAsia"/>
        </w:rPr>
        <w:t>按钮</w:t>
      </w:r>
      <w:r>
        <w:rPr>
          <w:rFonts w:hint="eastAsia"/>
        </w:rPr>
        <w:t>，选择合适</w:t>
      </w:r>
      <w:r w:rsidR="00042F73">
        <w:rPr>
          <w:rFonts w:hint="eastAsia"/>
        </w:rPr>
        <w:t>的</w:t>
      </w:r>
      <w:r>
        <w:rPr>
          <w:rFonts w:hint="eastAsia"/>
        </w:rPr>
        <w:t>存储位置</w:t>
      </w:r>
      <w:r w:rsidR="00C43458">
        <w:rPr>
          <w:rFonts w:hint="eastAsia"/>
        </w:rPr>
        <w:t>进行</w:t>
      </w:r>
      <w:r>
        <w:rPr>
          <w:rFonts w:hint="eastAsia"/>
        </w:rPr>
        <w:t>保存。</w:t>
      </w:r>
    </w:p>
    <w:p w14:paraId="46551002" w14:textId="0A266A6D" w:rsidR="00E44964" w:rsidRDefault="00E44964" w:rsidP="00E44964">
      <w:pPr>
        <w:jc w:val="center"/>
      </w:pPr>
      <w:r>
        <w:rPr>
          <w:noProof/>
        </w:rPr>
        <w:drawing>
          <wp:inline distT="0" distB="0" distL="0" distR="0" wp14:anchorId="6C096989" wp14:editId="06384F4D">
            <wp:extent cx="5274310" cy="2965351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D9C27" w14:textId="2B3E1301" w:rsidR="00A503DE" w:rsidRDefault="00A503DE" w:rsidP="00A503DE">
      <w:pPr>
        <w:ind w:firstLineChars="200" w:firstLine="480"/>
        <w:rPr>
          <w:rFonts w:hint="eastAsia"/>
        </w:rPr>
      </w:pPr>
      <w:r>
        <w:rPr>
          <w:rFonts w:hint="eastAsia"/>
        </w:rPr>
        <w:t>单独导出的日志收集文件</w:t>
      </w:r>
      <w:r w:rsidR="000C5327">
        <w:rPr>
          <w:rFonts w:hint="eastAsia"/>
        </w:rPr>
        <w:t>也</w:t>
      </w:r>
      <w:r>
        <w:rPr>
          <w:rFonts w:hint="eastAsia"/>
        </w:rPr>
        <w:t>包含如何所示的内容</w:t>
      </w:r>
      <w:r w:rsidR="000C5327">
        <w:rPr>
          <w:rFonts w:hint="eastAsia"/>
        </w:rPr>
        <w:t>，</w:t>
      </w:r>
      <w:r w:rsidR="006C47C0">
        <w:rPr>
          <w:rFonts w:hint="eastAsia"/>
        </w:rPr>
        <w:t>与批量</w:t>
      </w:r>
      <w:r w:rsidR="00807722">
        <w:rPr>
          <w:rFonts w:hint="eastAsia"/>
        </w:rPr>
        <w:t>导出</w:t>
      </w:r>
      <w:r w:rsidR="006C47C0">
        <w:rPr>
          <w:rFonts w:hint="eastAsia"/>
        </w:rPr>
        <w:t>中</w:t>
      </w:r>
      <w:r w:rsidR="00807722">
        <w:rPr>
          <w:rFonts w:hint="eastAsia"/>
        </w:rPr>
        <w:t>子</w:t>
      </w:r>
      <w:r w:rsidR="006C47C0">
        <w:rPr>
          <w:rFonts w:hint="eastAsia"/>
        </w:rPr>
        <w:t>文件夹下的内容一致</w:t>
      </w:r>
      <w:r>
        <w:rPr>
          <w:rFonts w:hint="eastAsia"/>
        </w:rPr>
        <w:t>。</w:t>
      </w:r>
    </w:p>
    <w:p w14:paraId="76336830" w14:textId="7B7C35A1" w:rsidR="00E44964" w:rsidRDefault="00A503DE" w:rsidP="00E44964">
      <w:pPr>
        <w:jc w:val="center"/>
      </w:pPr>
      <w:r>
        <w:rPr>
          <w:noProof/>
        </w:rPr>
        <w:drawing>
          <wp:inline distT="0" distB="0" distL="0" distR="0" wp14:anchorId="26F21457" wp14:editId="11732A32">
            <wp:extent cx="4829175" cy="205740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197" t="918" r="-1"/>
                    <a:stretch/>
                  </pic:blipFill>
                  <pic:spPr bwMode="auto">
                    <a:xfrm>
                      <a:off x="0" y="0"/>
                      <a:ext cx="4829175" cy="2057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224F08" w14:textId="2A3ED554" w:rsidR="002F1661" w:rsidRDefault="002F1661">
      <w:pPr>
        <w:widowControl/>
        <w:jc w:val="left"/>
      </w:pPr>
      <w:r>
        <w:br w:type="page"/>
      </w:r>
    </w:p>
    <w:p w14:paraId="579AB527" w14:textId="170919A5" w:rsidR="008F3CE4" w:rsidRDefault="008F3CE4" w:rsidP="008F3CE4">
      <w:pPr>
        <w:pStyle w:val="1"/>
      </w:pPr>
      <w:bookmarkStart w:id="38" w:name="_Toc108701307"/>
      <w:r>
        <w:rPr>
          <w:rFonts w:hint="eastAsia"/>
        </w:rPr>
        <w:lastRenderedPageBreak/>
        <w:t>八、镜像挂载</w:t>
      </w:r>
      <w:bookmarkEnd w:id="38"/>
    </w:p>
    <w:p w14:paraId="7EDE2D9B" w14:textId="0F49571E" w:rsidR="00E36F15" w:rsidRDefault="00156381" w:rsidP="00156381">
      <w:pPr>
        <w:pStyle w:val="2"/>
        <w:spacing w:before="156" w:after="156"/>
      </w:pPr>
      <w:bookmarkStart w:id="39" w:name="_Toc108701308"/>
      <w:r>
        <w:rPr>
          <w:rFonts w:hint="eastAsia"/>
        </w:rPr>
        <w:t>1</w:t>
      </w:r>
      <w:r>
        <w:rPr>
          <w:rFonts w:hint="eastAsia"/>
        </w:rPr>
        <w:t>、</w:t>
      </w:r>
      <w:r w:rsidR="00E36F15">
        <w:rPr>
          <w:rFonts w:hint="eastAsia"/>
        </w:rPr>
        <w:t>镜像挂载流程概述</w:t>
      </w:r>
      <w:bookmarkEnd w:id="39"/>
    </w:p>
    <w:p w14:paraId="0B9FCA61" w14:textId="4AB005E3" w:rsidR="00642433" w:rsidRPr="00642433" w:rsidRDefault="00642433" w:rsidP="00642433">
      <w:pPr>
        <w:jc w:val="center"/>
        <w:rPr>
          <w:rFonts w:hint="eastAsia"/>
        </w:rPr>
      </w:pPr>
      <w:r>
        <w:object w:dxaOrig="4080" w:dyaOrig="6615" w14:anchorId="5DDEA99C">
          <v:shape id="_x0000_i1054" type="#_x0000_t75" style="width:204pt;height:330.75pt" o:ole="">
            <v:imagedata r:id="rId65" o:title=""/>
          </v:shape>
          <o:OLEObject Type="Link" ProgID="Visio.Drawing.15" ShapeID="_x0000_i1054" DrawAspect="Content" r:id="rId66" UpdateMode="Always">
            <o:LinkType>EnhancedMetaFile</o:LinkType>
            <o:LockedField>false</o:LockedField>
            <o:FieldCodes>\f 0</o:FieldCodes>
          </o:OLEObject>
        </w:object>
      </w:r>
    </w:p>
    <w:p w14:paraId="53299FA4" w14:textId="214AB579" w:rsidR="00E36F15" w:rsidRPr="00860545" w:rsidRDefault="00860545" w:rsidP="00F43E33">
      <w:pPr>
        <w:pStyle w:val="2"/>
        <w:spacing w:before="156" w:after="156"/>
        <w:rPr>
          <w:rFonts w:hint="eastAsia"/>
        </w:rPr>
      </w:pPr>
      <w:bookmarkStart w:id="40" w:name="_Toc108701309"/>
      <w:r>
        <w:t>2</w:t>
      </w:r>
      <w:r>
        <w:rPr>
          <w:rFonts w:hint="eastAsia"/>
        </w:rPr>
        <w:t>、输入镜像地址</w:t>
      </w:r>
      <w:bookmarkEnd w:id="40"/>
    </w:p>
    <w:p w14:paraId="0D1A6E2F" w14:textId="28E64509" w:rsidR="008D3789" w:rsidRPr="008D3789" w:rsidRDefault="008D3789" w:rsidP="008D3789">
      <w:pPr>
        <w:ind w:firstLineChars="200" w:firstLine="480"/>
      </w:pPr>
      <w:r>
        <w:rPr>
          <w:rFonts w:hint="eastAsia"/>
        </w:rPr>
        <w:t>进入“镜像挂载”界面，输入</w:t>
      </w:r>
      <w:proofErr w:type="spellStart"/>
      <w:r>
        <w:rPr>
          <w:rFonts w:hint="eastAsia"/>
        </w:rPr>
        <w:t>nfs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cifs</w:t>
      </w:r>
      <w:proofErr w:type="spellEnd"/>
      <w:r>
        <w:rPr>
          <w:rFonts w:hint="eastAsia"/>
        </w:rPr>
        <w:t>的镜像地址。</w:t>
      </w:r>
    </w:p>
    <w:p w14:paraId="6DA38402" w14:textId="4A20A7D1" w:rsidR="008D3789" w:rsidRDefault="008D3789" w:rsidP="008D3789">
      <w:pPr>
        <w:jc w:val="center"/>
      </w:pPr>
      <w:r>
        <w:rPr>
          <w:noProof/>
        </w:rPr>
        <w:lastRenderedPageBreak/>
        <w:drawing>
          <wp:inline distT="0" distB="0" distL="0" distR="0" wp14:anchorId="17F15F37" wp14:editId="752BCF86">
            <wp:extent cx="5274310" cy="2965351"/>
            <wp:effectExtent l="0" t="0" r="2540" b="698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B93A8" w14:textId="68E45180" w:rsidR="00F43E33" w:rsidRDefault="00F43E33" w:rsidP="00F43E33">
      <w:pPr>
        <w:pStyle w:val="2"/>
        <w:spacing w:before="156" w:after="156"/>
      </w:pPr>
      <w:bookmarkStart w:id="41" w:name="_Toc108701310"/>
      <w:r>
        <w:t>3</w:t>
      </w:r>
      <w:r>
        <w:rPr>
          <w:rFonts w:hint="eastAsia"/>
        </w:rPr>
        <w:t>、进行镜像挂载</w:t>
      </w:r>
      <w:bookmarkEnd w:id="41"/>
    </w:p>
    <w:p w14:paraId="514DECE5" w14:textId="6D63B3F5" w:rsidR="00045FA3" w:rsidRDefault="00045FA3" w:rsidP="00045FA3">
      <w:pPr>
        <w:ind w:firstLineChars="200" w:firstLine="480"/>
        <w:jc w:val="left"/>
      </w:pPr>
      <w:proofErr w:type="gramStart"/>
      <w:r>
        <w:rPr>
          <w:rFonts w:hint="eastAsia"/>
        </w:rPr>
        <w:t>勾选需要</w:t>
      </w:r>
      <w:proofErr w:type="gramEnd"/>
      <w:r>
        <w:rPr>
          <w:rFonts w:hint="eastAsia"/>
        </w:rPr>
        <w:t>进行挂载的设备，点击“开始挂载镜像”按钮，界面会弹出确认信息，根据描述与需求选择“立即重启”或“稍后手动重启”。</w:t>
      </w:r>
    </w:p>
    <w:p w14:paraId="24FBBD29" w14:textId="3ABBEA89" w:rsidR="00045FA3" w:rsidRDefault="00045FA3" w:rsidP="00045FA3">
      <w:pPr>
        <w:jc w:val="center"/>
      </w:pPr>
      <w:r>
        <w:rPr>
          <w:noProof/>
        </w:rPr>
        <w:drawing>
          <wp:inline distT="0" distB="0" distL="0" distR="0" wp14:anchorId="795B4390" wp14:editId="6FC06069">
            <wp:extent cx="5274310" cy="2965351"/>
            <wp:effectExtent l="0" t="0" r="2540" b="698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16F99" w14:textId="6B070FD2" w:rsidR="000F4978" w:rsidRDefault="000F4978" w:rsidP="000F4978">
      <w:pPr>
        <w:ind w:firstLineChars="200" w:firstLine="480"/>
      </w:pPr>
      <w:r>
        <w:rPr>
          <w:rFonts w:hint="eastAsia"/>
        </w:rPr>
        <w:t>在设备列表的“当前状态”与“操作结果”处查看设备挂载的状态。</w:t>
      </w:r>
    </w:p>
    <w:p w14:paraId="08F6E49A" w14:textId="4310022A" w:rsidR="000F4978" w:rsidRDefault="000F4978" w:rsidP="000F4978">
      <w:pPr>
        <w:jc w:val="center"/>
      </w:pPr>
      <w:r>
        <w:rPr>
          <w:noProof/>
        </w:rPr>
        <w:lastRenderedPageBreak/>
        <w:drawing>
          <wp:inline distT="0" distB="0" distL="0" distR="0" wp14:anchorId="73F89055" wp14:editId="1DED1225">
            <wp:extent cx="5274310" cy="2965351"/>
            <wp:effectExtent l="0" t="0" r="254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FD79A" w14:textId="496D1661" w:rsidR="000F4978" w:rsidRDefault="000F4978" w:rsidP="000F4978">
      <w:pPr>
        <w:ind w:firstLineChars="200" w:firstLine="480"/>
        <w:jc w:val="left"/>
      </w:pPr>
      <w:r>
        <w:rPr>
          <w:rFonts w:hint="eastAsia"/>
        </w:rPr>
        <w:t>对挂载失败的设备可点击“操作日志”处按钮</w:t>
      </w:r>
      <w:r w:rsidR="00A23D74">
        <w:rPr>
          <w:rFonts w:hint="eastAsia"/>
        </w:rPr>
        <w:t>，在弹出窗</w:t>
      </w:r>
      <w:r>
        <w:rPr>
          <w:rFonts w:hint="eastAsia"/>
        </w:rPr>
        <w:t>口</w:t>
      </w:r>
      <w:r w:rsidR="00A23D74">
        <w:rPr>
          <w:rFonts w:hint="eastAsia"/>
        </w:rPr>
        <w:t>中查看日志，分析问题出现原因</w:t>
      </w:r>
      <w:r>
        <w:rPr>
          <w:rFonts w:hint="eastAsia"/>
        </w:rPr>
        <w:t>。</w:t>
      </w:r>
    </w:p>
    <w:p w14:paraId="79005AC8" w14:textId="0DB75AD4" w:rsidR="009158BE" w:rsidRDefault="009158BE" w:rsidP="009158BE">
      <w:pPr>
        <w:jc w:val="center"/>
      </w:pPr>
      <w:r>
        <w:rPr>
          <w:noProof/>
        </w:rPr>
        <w:drawing>
          <wp:inline distT="0" distB="0" distL="0" distR="0" wp14:anchorId="17872D97" wp14:editId="522A08EF">
            <wp:extent cx="5274310" cy="2965351"/>
            <wp:effectExtent l="0" t="0" r="2540" b="698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2" w:name="_GoBack"/>
      <w:bookmarkEnd w:id="42"/>
    </w:p>
    <w:p w14:paraId="4E24264B" w14:textId="357650C0" w:rsidR="009158BE" w:rsidRPr="009158BE" w:rsidRDefault="009158BE" w:rsidP="009158BE">
      <w:pPr>
        <w:jc w:val="center"/>
      </w:pPr>
      <w:r>
        <w:rPr>
          <w:noProof/>
        </w:rPr>
        <w:lastRenderedPageBreak/>
        <w:drawing>
          <wp:inline distT="0" distB="0" distL="0" distR="0" wp14:anchorId="170497FD" wp14:editId="0C4468BF">
            <wp:extent cx="5274310" cy="2965450"/>
            <wp:effectExtent l="0" t="0" r="2540" b="635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158BE" w:rsidRPr="009158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书宋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方正黑体简体">
    <w:altName w:val="微软雅黑"/>
    <w:charset w:val="86"/>
    <w:family w:val="auto"/>
    <w:pitch w:val="variable"/>
    <w:sig w:usb0="00000001" w:usb1="080E0000" w:usb2="00000010" w:usb3="00000000" w:csb0="00040000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4C0184"/>
    <w:multiLevelType w:val="hybridMultilevel"/>
    <w:tmpl w:val="9F2AAF8A"/>
    <w:lvl w:ilvl="0" w:tplc="EFF04BF6">
      <w:start w:val="1"/>
      <w:numFmt w:val="decimal"/>
      <w:lvlText w:val="%1、"/>
      <w:lvlJc w:val="left"/>
      <w:pPr>
        <w:ind w:left="468" w:hanging="46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CF43D3"/>
    <w:multiLevelType w:val="hybridMultilevel"/>
    <w:tmpl w:val="A356AF58"/>
    <w:lvl w:ilvl="0" w:tplc="4CFA83C6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50F35CE"/>
    <w:multiLevelType w:val="hybridMultilevel"/>
    <w:tmpl w:val="A356AF58"/>
    <w:lvl w:ilvl="0" w:tplc="4CFA83C6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153E"/>
    <w:rsid w:val="00001859"/>
    <w:rsid w:val="00004A63"/>
    <w:rsid w:val="00013A72"/>
    <w:rsid w:val="000150A8"/>
    <w:rsid w:val="00023FBE"/>
    <w:rsid w:val="00024705"/>
    <w:rsid w:val="00042F73"/>
    <w:rsid w:val="00045FA3"/>
    <w:rsid w:val="00056CC9"/>
    <w:rsid w:val="00075A04"/>
    <w:rsid w:val="000850AA"/>
    <w:rsid w:val="000853BD"/>
    <w:rsid w:val="00092FA5"/>
    <w:rsid w:val="00097435"/>
    <w:rsid w:val="000A2A9D"/>
    <w:rsid w:val="000B6782"/>
    <w:rsid w:val="000C5327"/>
    <w:rsid w:val="000D713F"/>
    <w:rsid w:val="000F328F"/>
    <w:rsid w:val="000F4978"/>
    <w:rsid w:val="000F7E4B"/>
    <w:rsid w:val="0011697B"/>
    <w:rsid w:val="00122D13"/>
    <w:rsid w:val="001276CD"/>
    <w:rsid w:val="00131D8C"/>
    <w:rsid w:val="001461DD"/>
    <w:rsid w:val="0014747A"/>
    <w:rsid w:val="00150750"/>
    <w:rsid w:val="00156381"/>
    <w:rsid w:val="00156F03"/>
    <w:rsid w:val="00167251"/>
    <w:rsid w:val="0017147A"/>
    <w:rsid w:val="001734FB"/>
    <w:rsid w:val="001A0F0F"/>
    <w:rsid w:val="001B532F"/>
    <w:rsid w:val="001C195F"/>
    <w:rsid w:val="001E32F5"/>
    <w:rsid w:val="001F2FAB"/>
    <w:rsid w:val="00217896"/>
    <w:rsid w:val="00234162"/>
    <w:rsid w:val="002526C5"/>
    <w:rsid w:val="002577C9"/>
    <w:rsid w:val="00257D00"/>
    <w:rsid w:val="00271EA8"/>
    <w:rsid w:val="0027216D"/>
    <w:rsid w:val="00277F3C"/>
    <w:rsid w:val="002807CA"/>
    <w:rsid w:val="0028153E"/>
    <w:rsid w:val="002838C3"/>
    <w:rsid w:val="00294487"/>
    <w:rsid w:val="002B4449"/>
    <w:rsid w:val="002D5292"/>
    <w:rsid w:val="002F1661"/>
    <w:rsid w:val="002F5E91"/>
    <w:rsid w:val="00341C83"/>
    <w:rsid w:val="00363CEC"/>
    <w:rsid w:val="0037134B"/>
    <w:rsid w:val="003925B5"/>
    <w:rsid w:val="003B33DB"/>
    <w:rsid w:val="003B3CC4"/>
    <w:rsid w:val="003C0AAC"/>
    <w:rsid w:val="003C25D0"/>
    <w:rsid w:val="003D33E3"/>
    <w:rsid w:val="003E4390"/>
    <w:rsid w:val="003F6804"/>
    <w:rsid w:val="00401339"/>
    <w:rsid w:val="00446A17"/>
    <w:rsid w:val="0046274B"/>
    <w:rsid w:val="00496014"/>
    <w:rsid w:val="004B2AB7"/>
    <w:rsid w:val="004B68CF"/>
    <w:rsid w:val="004C59AC"/>
    <w:rsid w:val="004E5BF4"/>
    <w:rsid w:val="004F027B"/>
    <w:rsid w:val="004F0B8B"/>
    <w:rsid w:val="004F6D26"/>
    <w:rsid w:val="00504BF9"/>
    <w:rsid w:val="0050644C"/>
    <w:rsid w:val="00513A62"/>
    <w:rsid w:val="005218DA"/>
    <w:rsid w:val="00522B0D"/>
    <w:rsid w:val="00536999"/>
    <w:rsid w:val="005422CA"/>
    <w:rsid w:val="00543EA6"/>
    <w:rsid w:val="00555427"/>
    <w:rsid w:val="005729CB"/>
    <w:rsid w:val="00573EF8"/>
    <w:rsid w:val="00581FB7"/>
    <w:rsid w:val="00583B7D"/>
    <w:rsid w:val="005849D4"/>
    <w:rsid w:val="00585CF5"/>
    <w:rsid w:val="005912C4"/>
    <w:rsid w:val="005A697C"/>
    <w:rsid w:val="005A7581"/>
    <w:rsid w:val="005B5E50"/>
    <w:rsid w:val="005C51CE"/>
    <w:rsid w:val="005D21A6"/>
    <w:rsid w:val="005F09C9"/>
    <w:rsid w:val="005F1554"/>
    <w:rsid w:val="00600A7B"/>
    <w:rsid w:val="0060293F"/>
    <w:rsid w:val="00612A6A"/>
    <w:rsid w:val="006262EF"/>
    <w:rsid w:val="00636058"/>
    <w:rsid w:val="00642433"/>
    <w:rsid w:val="00642A64"/>
    <w:rsid w:val="00644BCB"/>
    <w:rsid w:val="00653F0E"/>
    <w:rsid w:val="00656865"/>
    <w:rsid w:val="00670FE7"/>
    <w:rsid w:val="00672B41"/>
    <w:rsid w:val="006779DD"/>
    <w:rsid w:val="00694A4D"/>
    <w:rsid w:val="006A3AFC"/>
    <w:rsid w:val="006B5123"/>
    <w:rsid w:val="006B5B2D"/>
    <w:rsid w:val="006C03E8"/>
    <w:rsid w:val="006C0CFD"/>
    <w:rsid w:val="006C47C0"/>
    <w:rsid w:val="006D5546"/>
    <w:rsid w:val="006D72C5"/>
    <w:rsid w:val="006E3C04"/>
    <w:rsid w:val="006F05C1"/>
    <w:rsid w:val="007110E2"/>
    <w:rsid w:val="00713540"/>
    <w:rsid w:val="00716645"/>
    <w:rsid w:val="00716CCE"/>
    <w:rsid w:val="00724045"/>
    <w:rsid w:val="0073743B"/>
    <w:rsid w:val="0075202F"/>
    <w:rsid w:val="0075697F"/>
    <w:rsid w:val="00764B55"/>
    <w:rsid w:val="00781AA8"/>
    <w:rsid w:val="007A3428"/>
    <w:rsid w:val="007A5455"/>
    <w:rsid w:val="007D07BD"/>
    <w:rsid w:val="007D0AEE"/>
    <w:rsid w:val="007F4CE6"/>
    <w:rsid w:val="00807722"/>
    <w:rsid w:val="00814DDA"/>
    <w:rsid w:val="0082301A"/>
    <w:rsid w:val="00825F85"/>
    <w:rsid w:val="008434C6"/>
    <w:rsid w:val="00860545"/>
    <w:rsid w:val="0088113A"/>
    <w:rsid w:val="00887CC8"/>
    <w:rsid w:val="00894E0E"/>
    <w:rsid w:val="008D3789"/>
    <w:rsid w:val="008E0A0A"/>
    <w:rsid w:val="008F0AD6"/>
    <w:rsid w:val="008F3CE4"/>
    <w:rsid w:val="008F63A2"/>
    <w:rsid w:val="009007C3"/>
    <w:rsid w:val="009158BE"/>
    <w:rsid w:val="0092516B"/>
    <w:rsid w:val="00927B47"/>
    <w:rsid w:val="00954BD8"/>
    <w:rsid w:val="00957361"/>
    <w:rsid w:val="00967CCB"/>
    <w:rsid w:val="00987513"/>
    <w:rsid w:val="009A776E"/>
    <w:rsid w:val="009B2CC0"/>
    <w:rsid w:val="009C0F6F"/>
    <w:rsid w:val="009C154E"/>
    <w:rsid w:val="009D791D"/>
    <w:rsid w:val="00A027E8"/>
    <w:rsid w:val="00A072BD"/>
    <w:rsid w:val="00A23D74"/>
    <w:rsid w:val="00A30322"/>
    <w:rsid w:val="00A503DE"/>
    <w:rsid w:val="00A53EC1"/>
    <w:rsid w:val="00A57BFB"/>
    <w:rsid w:val="00A74BA0"/>
    <w:rsid w:val="00A74D66"/>
    <w:rsid w:val="00A943E9"/>
    <w:rsid w:val="00A94B50"/>
    <w:rsid w:val="00AA0738"/>
    <w:rsid w:val="00AA20D1"/>
    <w:rsid w:val="00AB3FE3"/>
    <w:rsid w:val="00AB6BD8"/>
    <w:rsid w:val="00AC4D66"/>
    <w:rsid w:val="00AD065B"/>
    <w:rsid w:val="00AD63AA"/>
    <w:rsid w:val="00AE59EA"/>
    <w:rsid w:val="00AE5D71"/>
    <w:rsid w:val="00AF3F28"/>
    <w:rsid w:val="00AF63BA"/>
    <w:rsid w:val="00B146F7"/>
    <w:rsid w:val="00B74DB5"/>
    <w:rsid w:val="00B8661C"/>
    <w:rsid w:val="00B903B0"/>
    <w:rsid w:val="00BD5C06"/>
    <w:rsid w:val="00BE13BD"/>
    <w:rsid w:val="00BE345F"/>
    <w:rsid w:val="00BE3AEB"/>
    <w:rsid w:val="00BE4BC2"/>
    <w:rsid w:val="00C01F50"/>
    <w:rsid w:val="00C0224D"/>
    <w:rsid w:val="00C10A8F"/>
    <w:rsid w:val="00C15B04"/>
    <w:rsid w:val="00C1742C"/>
    <w:rsid w:val="00C35BA2"/>
    <w:rsid w:val="00C43458"/>
    <w:rsid w:val="00C51D0F"/>
    <w:rsid w:val="00C51F94"/>
    <w:rsid w:val="00C71FFA"/>
    <w:rsid w:val="00C870AF"/>
    <w:rsid w:val="00C87D43"/>
    <w:rsid w:val="00C97E95"/>
    <w:rsid w:val="00C97FED"/>
    <w:rsid w:val="00CA0B22"/>
    <w:rsid w:val="00CA7A63"/>
    <w:rsid w:val="00CB1C72"/>
    <w:rsid w:val="00CB6C87"/>
    <w:rsid w:val="00CC3573"/>
    <w:rsid w:val="00CE3572"/>
    <w:rsid w:val="00CE3BAA"/>
    <w:rsid w:val="00CF335F"/>
    <w:rsid w:val="00CF7508"/>
    <w:rsid w:val="00D47D25"/>
    <w:rsid w:val="00D5141B"/>
    <w:rsid w:val="00D6226E"/>
    <w:rsid w:val="00D72215"/>
    <w:rsid w:val="00D75F63"/>
    <w:rsid w:val="00D77622"/>
    <w:rsid w:val="00DB782D"/>
    <w:rsid w:val="00DC6909"/>
    <w:rsid w:val="00DF0987"/>
    <w:rsid w:val="00E24011"/>
    <w:rsid w:val="00E25D93"/>
    <w:rsid w:val="00E34EEC"/>
    <w:rsid w:val="00E36F15"/>
    <w:rsid w:val="00E44964"/>
    <w:rsid w:val="00E51898"/>
    <w:rsid w:val="00E525BF"/>
    <w:rsid w:val="00E66F0A"/>
    <w:rsid w:val="00E7083F"/>
    <w:rsid w:val="00E9273A"/>
    <w:rsid w:val="00EA60A3"/>
    <w:rsid w:val="00EA7A94"/>
    <w:rsid w:val="00EB5702"/>
    <w:rsid w:val="00EB6B47"/>
    <w:rsid w:val="00EC5A86"/>
    <w:rsid w:val="00EC73B4"/>
    <w:rsid w:val="00EF2F78"/>
    <w:rsid w:val="00EF5EF0"/>
    <w:rsid w:val="00F05828"/>
    <w:rsid w:val="00F1265F"/>
    <w:rsid w:val="00F278BC"/>
    <w:rsid w:val="00F34958"/>
    <w:rsid w:val="00F36AFB"/>
    <w:rsid w:val="00F41806"/>
    <w:rsid w:val="00F430C4"/>
    <w:rsid w:val="00F43E33"/>
    <w:rsid w:val="00F4510E"/>
    <w:rsid w:val="00F54DD9"/>
    <w:rsid w:val="00F66D84"/>
    <w:rsid w:val="00F83A7F"/>
    <w:rsid w:val="00F8676F"/>
    <w:rsid w:val="00F87A9C"/>
    <w:rsid w:val="00F926D5"/>
    <w:rsid w:val="00F97107"/>
    <w:rsid w:val="00FB5712"/>
    <w:rsid w:val="00FB6F64"/>
    <w:rsid w:val="00FC12B0"/>
    <w:rsid w:val="00FC4B99"/>
    <w:rsid w:val="00FC5BCD"/>
    <w:rsid w:val="00FD0EA2"/>
    <w:rsid w:val="00FF5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0F3856"/>
  <w15:chartTrackingRefBased/>
  <w15:docId w15:val="{9555A9D7-4AEC-411D-A38A-8DE5767A7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70AF"/>
    <w:pPr>
      <w:keepNext/>
      <w:keepLines/>
      <w:spacing w:before="120" w:after="12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B5E50"/>
    <w:pPr>
      <w:keepNext/>
      <w:keepLines/>
      <w:spacing w:beforeLines="50" w:before="50" w:afterLines="50" w:after="50" w:line="415" w:lineRule="auto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C73B4"/>
    <w:pPr>
      <w:keepNext/>
      <w:keepLines/>
      <w:spacing w:before="140" w:after="140" w:line="360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870AF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5B5E50"/>
    <w:rPr>
      <w:rFonts w:cstheme="majorBidi"/>
      <w:b/>
      <w:bCs/>
      <w:sz w:val="30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63CE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63CEC"/>
  </w:style>
  <w:style w:type="paragraph" w:styleId="21">
    <w:name w:val="toc 2"/>
    <w:basedOn w:val="a"/>
    <w:next w:val="a"/>
    <w:autoRedefine/>
    <w:uiPriority w:val="39"/>
    <w:unhideWhenUsed/>
    <w:rsid w:val="00363CEC"/>
    <w:pPr>
      <w:ind w:leftChars="200" w:left="420"/>
    </w:pPr>
  </w:style>
  <w:style w:type="character" w:styleId="a3">
    <w:name w:val="Hyperlink"/>
    <w:basedOn w:val="a0"/>
    <w:uiPriority w:val="99"/>
    <w:unhideWhenUsed/>
    <w:rsid w:val="00363CEC"/>
    <w:rPr>
      <w:color w:val="0563C1" w:themeColor="hyperlink"/>
      <w:u w:val="single"/>
    </w:rPr>
  </w:style>
  <w:style w:type="paragraph" w:styleId="a4">
    <w:name w:val="No Spacing"/>
    <w:link w:val="a5"/>
    <w:uiPriority w:val="1"/>
    <w:qFormat/>
    <w:rsid w:val="00EA60A3"/>
    <w:rPr>
      <w:rFonts w:asciiTheme="minorHAnsi" w:eastAsiaTheme="minorEastAsia" w:hAnsiTheme="minorHAnsi"/>
      <w:kern w:val="0"/>
      <w:sz w:val="22"/>
    </w:rPr>
  </w:style>
  <w:style w:type="character" w:customStyle="1" w:styleId="a5">
    <w:name w:val="无间隔 字符"/>
    <w:basedOn w:val="a0"/>
    <w:link w:val="a4"/>
    <w:uiPriority w:val="1"/>
    <w:rsid w:val="00EA60A3"/>
    <w:rPr>
      <w:rFonts w:asciiTheme="minorHAnsi" w:eastAsiaTheme="minorEastAsia" w:hAnsiTheme="minorHAnsi"/>
      <w:kern w:val="0"/>
      <w:sz w:val="22"/>
    </w:rPr>
  </w:style>
  <w:style w:type="paragraph" w:styleId="a6">
    <w:name w:val="Balloon Text"/>
    <w:basedOn w:val="a"/>
    <w:link w:val="a7"/>
    <w:uiPriority w:val="99"/>
    <w:semiHidden/>
    <w:unhideWhenUsed/>
    <w:rsid w:val="006262EF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262EF"/>
    <w:rPr>
      <w:sz w:val="18"/>
      <w:szCs w:val="18"/>
    </w:rPr>
  </w:style>
  <w:style w:type="table" w:customStyle="1" w:styleId="12">
    <w:name w:val="网格型1"/>
    <w:basedOn w:val="a1"/>
    <w:next w:val="a8"/>
    <w:uiPriority w:val="39"/>
    <w:qFormat/>
    <w:rsid w:val="006262EF"/>
    <w:rPr>
      <w:rFonts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8">
    <w:name w:val="Table Grid"/>
    <w:basedOn w:val="a1"/>
    <w:uiPriority w:val="39"/>
    <w:rsid w:val="006262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3B33DB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kern w:val="0"/>
      <w:sz w:val="22"/>
    </w:rPr>
  </w:style>
  <w:style w:type="character" w:customStyle="1" w:styleId="30">
    <w:name w:val="标题 3 字符"/>
    <w:basedOn w:val="a0"/>
    <w:link w:val="3"/>
    <w:uiPriority w:val="9"/>
    <w:rsid w:val="00EC73B4"/>
    <w:rPr>
      <w:b/>
      <w:bCs/>
      <w:szCs w:val="32"/>
    </w:rPr>
  </w:style>
  <w:style w:type="paragraph" w:styleId="a9">
    <w:name w:val="List Paragraph"/>
    <w:basedOn w:val="a"/>
    <w:uiPriority w:val="34"/>
    <w:qFormat/>
    <w:rsid w:val="00F430C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file:///D:\files\SIST&#20351;&#29992;&#35828;&#26126;&#25991;&#26723;&#26803;&#29702;\&#27969;&#31243;&#22270;\&#22266;&#20214;&#26356;&#26032;.vsdx" TargetMode="External"/><Relationship Id="rId21" Type="http://schemas.openxmlformats.org/officeDocument/2006/relationships/image" Target="media/image14.jpeg"/><Relationship Id="rId42" Type="http://schemas.openxmlformats.org/officeDocument/2006/relationships/image" Target="media/image31.jpeg"/><Relationship Id="rId47" Type="http://schemas.openxmlformats.org/officeDocument/2006/relationships/image" Target="media/image35.jpg"/><Relationship Id="rId63" Type="http://schemas.openxmlformats.org/officeDocument/2006/relationships/image" Target="media/image50.jpeg"/><Relationship Id="rId68" Type="http://schemas.openxmlformats.org/officeDocument/2006/relationships/image" Target="media/image54.jpeg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9" Type="http://schemas.openxmlformats.org/officeDocument/2006/relationships/image" Target="media/image21.jpe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3.jpeg"/><Relationship Id="rId37" Type="http://schemas.openxmlformats.org/officeDocument/2006/relationships/image" Target="media/image28.jpeg"/><Relationship Id="rId40" Type="http://schemas.openxmlformats.org/officeDocument/2006/relationships/image" Target="media/image30.emf"/><Relationship Id="rId45" Type="http://schemas.openxmlformats.org/officeDocument/2006/relationships/oleObject" Target="file:///D:\files\SIST&#20351;&#29992;&#35828;&#26126;&#25991;&#26723;&#26803;&#29702;\&#27969;&#31243;&#22270;\&#20581;&#24247;&#24033;&#26816;.vsdx" TargetMode="External"/><Relationship Id="rId53" Type="http://schemas.openxmlformats.org/officeDocument/2006/relationships/image" Target="media/image41.jpeg"/><Relationship Id="rId58" Type="http://schemas.openxmlformats.org/officeDocument/2006/relationships/image" Target="media/image45.jpeg"/><Relationship Id="rId66" Type="http://schemas.openxmlformats.org/officeDocument/2006/relationships/oleObject" Target="file:///D:\files\SIST&#20351;&#29992;&#35828;&#26126;&#25991;&#26723;&#26803;&#29702;\&#27969;&#31243;&#22270;\&#38236;&#20687;&#25346;&#36733;.vsdx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12.png"/><Relationship Id="rId14" Type="http://schemas.openxmlformats.org/officeDocument/2006/relationships/image" Target="media/image9.emf"/><Relationship Id="rId22" Type="http://schemas.openxmlformats.org/officeDocument/2006/relationships/image" Target="media/image15.jpeg"/><Relationship Id="rId27" Type="http://schemas.openxmlformats.org/officeDocument/2006/relationships/image" Target="media/image19.jpeg"/><Relationship Id="rId30" Type="http://schemas.openxmlformats.org/officeDocument/2006/relationships/image" Target="media/image22.emf"/><Relationship Id="rId35" Type="http://schemas.openxmlformats.org/officeDocument/2006/relationships/image" Target="media/image26.png"/><Relationship Id="rId43" Type="http://schemas.openxmlformats.org/officeDocument/2006/relationships/image" Target="media/image32.jpeg"/><Relationship Id="rId48" Type="http://schemas.openxmlformats.org/officeDocument/2006/relationships/image" Target="media/image36.jpg"/><Relationship Id="rId56" Type="http://schemas.openxmlformats.org/officeDocument/2006/relationships/oleObject" Target="file:///D:\files\SIST&#20351;&#29992;&#35828;&#26126;&#25991;&#26723;&#26803;&#29702;\&#27969;&#31243;&#22270;\&#26085;&#24535;&#25910;&#38598;.vsdx" TargetMode="External"/><Relationship Id="rId64" Type="http://schemas.openxmlformats.org/officeDocument/2006/relationships/image" Target="media/image51.png"/><Relationship Id="rId69" Type="http://schemas.openxmlformats.org/officeDocument/2006/relationships/image" Target="media/image55.jpeg"/><Relationship Id="rId8" Type="http://schemas.openxmlformats.org/officeDocument/2006/relationships/image" Target="media/image3.jpeg"/><Relationship Id="rId51" Type="http://schemas.openxmlformats.org/officeDocument/2006/relationships/image" Target="media/image39.jp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7.jpeg"/><Relationship Id="rId17" Type="http://schemas.openxmlformats.org/officeDocument/2006/relationships/oleObject" Target="file:///D:\files\SIST&#20351;&#29992;&#35828;&#26126;&#25991;&#26723;&#26803;&#29702;\&#27969;&#31243;&#22270;\BIOS&#37197;&#32622;&#23548;&#20837;.vsdx" TargetMode="External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openxmlformats.org/officeDocument/2006/relationships/image" Target="media/image29.emf"/><Relationship Id="rId46" Type="http://schemas.openxmlformats.org/officeDocument/2006/relationships/image" Target="media/image34.jpg"/><Relationship Id="rId59" Type="http://schemas.openxmlformats.org/officeDocument/2006/relationships/image" Target="media/image46.jpeg"/><Relationship Id="rId67" Type="http://schemas.openxmlformats.org/officeDocument/2006/relationships/image" Target="media/image53.jpeg"/><Relationship Id="rId20" Type="http://schemas.openxmlformats.org/officeDocument/2006/relationships/image" Target="media/image13.jpeg"/><Relationship Id="rId41" Type="http://schemas.openxmlformats.org/officeDocument/2006/relationships/oleObject" Target="file:///D:\files\SIST&#20351;&#29992;&#35828;&#26126;&#25991;&#26723;&#26803;&#29702;\&#27969;&#31243;&#22270;\RAID&#37197;&#32622;&#23548;&#20837;.vsdx" TargetMode="External"/><Relationship Id="rId54" Type="http://schemas.openxmlformats.org/officeDocument/2006/relationships/image" Target="media/image42.jpeg"/><Relationship Id="rId62" Type="http://schemas.openxmlformats.org/officeDocument/2006/relationships/image" Target="media/image49.png"/><Relationship Id="rId70" Type="http://schemas.openxmlformats.org/officeDocument/2006/relationships/image" Target="media/image56.jpe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oleObject" Target="file:///D:\files\SIST&#20351;&#29992;&#35828;&#26126;&#25991;&#26723;&#26803;&#29702;\&#27969;&#31243;&#22270;\BIOS&#37197;&#32622;&#23548;&#20986;.vsdx" TargetMode="External"/><Relationship Id="rId23" Type="http://schemas.openxmlformats.org/officeDocument/2006/relationships/image" Target="media/image16.jpeg"/><Relationship Id="rId28" Type="http://schemas.openxmlformats.org/officeDocument/2006/relationships/image" Target="media/image20.jpeg"/><Relationship Id="rId36" Type="http://schemas.openxmlformats.org/officeDocument/2006/relationships/image" Target="media/image27.png"/><Relationship Id="rId49" Type="http://schemas.openxmlformats.org/officeDocument/2006/relationships/image" Target="media/image37.png"/><Relationship Id="rId57" Type="http://schemas.openxmlformats.org/officeDocument/2006/relationships/image" Target="media/image44.jpeg"/><Relationship Id="rId10" Type="http://schemas.openxmlformats.org/officeDocument/2006/relationships/image" Target="media/image5.jpeg"/><Relationship Id="rId31" Type="http://schemas.openxmlformats.org/officeDocument/2006/relationships/oleObject" Target="file:///D:\files\SIST&#20351;&#29992;&#35828;&#26126;&#25991;&#26723;&#26803;&#29702;\&#27969;&#31243;&#22270;\BMC&#37197;&#32622;.vsdx" TargetMode="External"/><Relationship Id="rId44" Type="http://schemas.openxmlformats.org/officeDocument/2006/relationships/image" Target="media/image33.emf"/><Relationship Id="rId52" Type="http://schemas.openxmlformats.org/officeDocument/2006/relationships/image" Target="media/image40.jpeg"/><Relationship Id="rId60" Type="http://schemas.openxmlformats.org/officeDocument/2006/relationships/image" Target="media/image47.png"/><Relationship Id="rId65" Type="http://schemas.openxmlformats.org/officeDocument/2006/relationships/image" Target="media/image52.emf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3" Type="http://schemas.openxmlformats.org/officeDocument/2006/relationships/image" Target="media/image8.jpeg"/><Relationship Id="rId18" Type="http://schemas.openxmlformats.org/officeDocument/2006/relationships/image" Target="media/image11.jpeg"/><Relationship Id="rId39" Type="http://schemas.openxmlformats.org/officeDocument/2006/relationships/oleObject" Target="file:///D:\files\SIST&#20351;&#29992;&#35828;&#26126;&#25991;&#26723;&#26803;&#29702;\&#27969;&#31243;&#22270;\RAID&#37197;&#32622;&#23548;&#20986;.vsdx" TargetMode="External"/><Relationship Id="rId34" Type="http://schemas.openxmlformats.org/officeDocument/2006/relationships/image" Target="media/image25.png"/><Relationship Id="rId50" Type="http://schemas.openxmlformats.org/officeDocument/2006/relationships/image" Target="media/image38.jpg"/><Relationship Id="rId55" Type="http://schemas.openxmlformats.org/officeDocument/2006/relationships/image" Target="media/image43.emf"/><Relationship Id="rId7" Type="http://schemas.openxmlformats.org/officeDocument/2006/relationships/image" Target="media/image2.png"/><Relationship Id="rId71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D61F78-B34B-4543-9B90-5FA3CD3EE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34</Pages>
  <Words>742</Words>
  <Characters>4235</Characters>
  <Application>Microsoft Office Word</Application>
  <DocSecurity>0</DocSecurity>
  <Lines>35</Lines>
  <Paragraphs>9</Paragraphs>
  <ScaleCrop>false</ScaleCrop>
  <Company/>
  <LinksUpToDate>false</LinksUpToDate>
  <CharactersWithSpaces>4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yton Lefroy</dc:creator>
  <cp:keywords/>
  <dc:description/>
  <cp:lastModifiedBy>liangying1</cp:lastModifiedBy>
  <cp:revision>14</cp:revision>
  <dcterms:created xsi:type="dcterms:W3CDTF">2022-07-14T06:25:00Z</dcterms:created>
  <dcterms:modified xsi:type="dcterms:W3CDTF">2022-07-14T08:31:00Z</dcterms:modified>
</cp:coreProperties>
</file>